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C91C37" w14:textId="5B5A9D91" w:rsidR="00360E28" w:rsidRDefault="00360E28" w:rsidP="00360E28">
      <w:pPr>
        <w:spacing w:before="0" w:after="160" w:line="259" w:lineRule="auto"/>
        <w:jc w:val="center"/>
        <w:rPr>
          <w:b/>
          <w:bCs/>
          <w:sz w:val="30"/>
          <w:szCs w:val="30"/>
        </w:rPr>
      </w:pPr>
      <w:r w:rsidRPr="00B45264">
        <w:rPr>
          <w:b/>
          <w:bCs/>
          <w:sz w:val="30"/>
          <w:szCs w:val="30"/>
        </w:rPr>
        <w:t>BỘ CÔNG THƯƠNG</w:t>
      </w:r>
    </w:p>
    <w:p w14:paraId="2C4C34D6" w14:textId="77777777" w:rsidR="00360E28" w:rsidRDefault="00360E28" w:rsidP="00360E28">
      <w:pPr>
        <w:spacing w:before="0" w:after="160" w:line="259" w:lineRule="auto"/>
        <w:jc w:val="center"/>
        <w:rPr>
          <w:b/>
          <w:bCs/>
          <w:sz w:val="30"/>
          <w:szCs w:val="30"/>
        </w:rPr>
      </w:pPr>
      <w:r>
        <w:rPr>
          <w:b/>
          <w:bCs/>
          <w:sz w:val="30"/>
          <w:szCs w:val="30"/>
        </w:rPr>
        <w:t>TRƯỜNG ĐẠI HỌC CÔNG THƯƠNG TP.HỒ CHÍ MINH</w:t>
      </w:r>
    </w:p>
    <w:p w14:paraId="0293BAD5" w14:textId="2539F8B9" w:rsidR="00360E28" w:rsidRDefault="00360E28" w:rsidP="00360E28">
      <w:pPr>
        <w:spacing w:before="0" w:after="160" w:line="259" w:lineRule="auto"/>
        <w:jc w:val="center"/>
        <w:rPr>
          <w:b/>
          <w:bCs/>
          <w:sz w:val="30"/>
          <w:szCs w:val="30"/>
        </w:rPr>
      </w:pPr>
      <w:r>
        <w:rPr>
          <w:b/>
          <w:bCs/>
          <w:sz w:val="30"/>
          <w:szCs w:val="30"/>
        </w:rPr>
        <w:t xml:space="preserve">KHOA </w:t>
      </w:r>
      <w:r w:rsidR="00783AB8">
        <w:rPr>
          <w:b/>
          <w:bCs/>
          <w:sz w:val="30"/>
          <w:szCs w:val="30"/>
        </w:rPr>
        <w:t>CÔNG NGHỆ - THÔNG TIN</w:t>
      </w:r>
    </w:p>
    <w:p w14:paraId="78731C9F" w14:textId="77777777" w:rsidR="00360E28" w:rsidRDefault="00360E28" w:rsidP="00360E28">
      <w:pPr>
        <w:jc w:val="center"/>
        <w:rPr>
          <w:b/>
          <w:bCs/>
        </w:rPr>
      </w:pPr>
      <w:r w:rsidRPr="00B45264">
        <w:rPr>
          <w:b/>
          <w:bCs/>
        </w:rPr>
        <w:t>-----o0o-----</w:t>
      </w:r>
    </w:p>
    <w:p w14:paraId="731DF626" w14:textId="77777777" w:rsidR="00360E28" w:rsidRDefault="00360E28" w:rsidP="00360E28">
      <w:pPr>
        <w:jc w:val="center"/>
        <w:rPr>
          <w:b/>
          <w:bCs/>
        </w:rPr>
      </w:pPr>
      <w:r>
        <w:rPr>
          <w:noProof/>
        </w:rPr>
        <w:drawing>
          <wp:inline distT="0" distB="0" distL="0" distR="0" wp14:anchorId="57BE5086" wp14:editId="4287A53E">
            <wp:extent cx="1663332" cy="1663332"/>
            <wp:effectExtent l="0" t="0" r="0" b="0"/>
            <wp:docPr id="108343031" name="Picture 108343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69627" cy="1669627"/>
                    </a:xfrm>
                    <a:prstGeom prst="rect">
                      <a:avLst/>
                    </a:prstGeom>
                    <a:noFill/>
                    <a:ln>
                      <a:noFill/>
                    </a:ln>
                  </pic:spPr>
                </pic:pic>
              </a:graphicData>
            </a:graphic>
          </wp:inline>
        </w:drawing>
      </w:r>
    </w:p>
    <w:p w14:paraId="5F79006C" w14:textId="77777777" w:rsidR="00360E28" w:rsidRPr="00360E28" w:rsidRDefault="00360E28" w:rsidP="00360E28">
      <w:pPr>
        <w:jc w:val="center"/>
        <w:rPr>
          <w:sz w:val="28"/>
          <w:szCs w:val="22"/>
        </w:rPr>
      </w:pPr>
      <w:r w:rsidRPr="00360E28">
        <w:rPr>
          <w:sz w:val="32"/>
          <w:szCs w:val="24"/>
        </w:rPr>
        <w:t>BÁO CÁO TIỂU LUẬN</w:t>
      </w:r>
    </w:p>
    <w:p w14:paraId="0A8D9BD0" w14:textId="77777777" w:rsidR="00783AB8" w:rsidRPr="00FB3D62" w:rsidRDefault="00783AB8" w:rsidP="00783AB8">
      <w:pPr>
        <w:jc w:val="center"/>
        <w:rPr>
          <w:sz w:val="32"/>
          <w:szCs w:val="24"/>
          <w:lang w:eastAsia="en-GB"/>
        </w:rPr>
      </w:pPr>
      <w:r>
        <w:rPr>
          <w:b/>
          <w:bCs/>
          <w:sz w:val="32"/>
          <w:szCs w:val="24"/>
        </w:rPr>
        <w:t>BÀI TẬP NHÓM LÝ THUYẾT ĐỒ THỊ</w:t>
      </w:r>
    </w:p>
    <w:p w14:paraId="2A69BF7E" w14:textId="4B001719" w:rsidR="00360E28" w:rsidRPr="00783AB8" w:rsidRDefault="00360E28" w:rsidP="00360E28">
      <w:pPr>
        <w:tabs>
          <w:tab w:val="left" w:pos="1134"/>
        </w:tabs>
        <w:rPr>
          <w:b/>
          <w:bCs/>
          <w:sz w:val="32"/>
          <w:szCs w:val="24"/>
          <w:u w:val="single"/>
          <w:lang w:eastAsia="en-GB"/>
        </w:rPr>
      </w:pPr>
      <w:r>
        <w:rPr>
          <w:sz w:val="32"/>
          <w:szCs w:val="24"/>
          <w:lang w:eastAsia="en-GB"/>
        </w:rPr>
        <w:tab/>
      </w:r>
      <w:r w:rsidRPr="00360E28">
        <w:rPr>
          <w:b/>
          <w:bCs/>
          <w:sz w:val="32"/>
          <w:szCs w:val="24"/>
          <w:u w:val="single"/>
          <w:lang w:eastAsia="en-GB"/>
        </w:rPr>
        <w:t xml:space="preserve">Nhóm </w:t>
      </w:r>
      <w:r w:rsidR="00783AB8">
        <w:rPr>
          <w:b/>
          <w:bCs/>
          <w:sz w:val="32"/>
          <w:szCs w:val="24"/>
          <w:u w:val="single"/>
          <w:lang w:eastAsia="en-GB"/>
        </w:rPr>
        <w:t>2</w:t>
      </w:r>
      <w:r w:rsidRPr="00360E28">
        <w:rPr>
          <w:b/>
          <w:bCs/>
          <w:sz w:val="32"/>
          <w:szCs w:val="24"/>
          <w:u w:val="single"/>
          <w:lang w:eastAsia="en-GB"/>
        </w:rPr>
        <w:t>:</w:t>
      </w:r>
    </w:p>
    <w:p w14:paraId="0AC66594" w14:textId="1CB7541D" w:rsidR="000751DE" w:rsidRDefault="000751DE" w:rsidP="00360E28">
      <w:pPr>
        <w:tabs>
          <w:tab w:val="left" w:pos="1134"/>
        </w:tabs>
        <w:rPr>
          <w:b/>
          <w:bCs/>
          <w:sz w:val="32"/>
          <w:szCs w:val="24"/>
          <w:lang w:eastAsia="en-GB"/>
        </w:rPr>
      </w:pPr>
      <w:r>
        <w:rPr>
          <w:sz w:val="32"/>
          <w:szCs w:val="24"/>
          <w:lang w:eastAsia="en-GB"/>
        </w:rPr>
        <w:tab/>
      </w:r>
      <w:r>
        <w:rPr>
          <w:b/>
          <w:bCs/>
          <w:sz w:val="32"/>
          <w:szCs w:val="24"/>
          <w:lang w:eastAsia="en-GB"/>
        </w:rPr>
        <w:t>Thành viên:</w:t>
      </w:r>
    </w:p>
    <w:p w14:paraId="50F471AE" w14:textId="61582C55" w:rsidR="00783AB8" w:rsidRDefault="00783AB8" w:rsidP="00783AB8">
      <w:pPr>
        <w:pStyle w:val="ListParagraph"/>
        <w:numPr>
          <w:ilvl w:val="0"/>
          <w:numId w:val="10"/>
        </w:numPr>
        <w:spacing w:line="360" w:lineRule="auto"/>
        <w:ind w:left="3402"/>
      </w:pPr>
      <w:r>
        <w:rPr>
          <w:lang w:eastAsia="en-GB"/>
        </w:rPr>
        <w:t>Lăng Minh Hải</w:t>
      </w:r>
    </w:p>
    <w:p w14:paraId="2238C8ED" w14:textId="77777777" w:rsidR="00783AB8" w:rsidRPr="008B0755" w:rsidRDefault="00783AB8" w:rsidP="00783AB8">
      <w:pPr>
        <w:pStyle w:val="ListParagraph"/>
        <w:numPr>
          <w:ilvl w:val="0"/>
          <w:numId w:val="10"/>
        </w:numPr>
        <w:spacing w:line="360" w:lineRule="auto"/>
        <w:ind w:left="3402"/>
      </w:pPr>
      <w:r>
        <w:rPr>
          <w:lang w:eastAsia="en-GB"/>
        </w:rPr>
        <w:t>Trần Trọng Quí</w:t>
      </w:r>
    </w:p>
    <w:p w14:paraId="1ABEEAE6" w14:textId="06B9CCBF" w:rsidR="00783AB8" w:rsidRDefault="00783AB8" w:rsidP="00783AB8">
      <w:pPr>
        <w:pStyle w:val="ListParagraph"/>
        <w:numPr>
          <w:ilvl w:val="0"/>
          <w:numId w:val="10"/>
        </w:numPr>
        <w:spacing w:line="360" w:lineRule="auto"/>
        <w:ind w:left="3402"/>
      </w:pPr>
      <w:r>
        <w:rPr>
          <w:lang w:eastAsia="en-GB"/>
        </w:rPr>
        <w:t>Nguyễn Minh Sang</w:t>
      </w:r>
    </w:p>
    <w:p w14:paraId="66E0AD2A" w14:textId="75EB820E" w:rsidR="00783AB8" w:rsidRDefault="00783AB8" w:rsidP="00783AB8">
      <w:pPr>
        <w:pStyle w:val="ListParagraph"/>
        <w:numPr>
          <w:ilvl w:val="0"/>
          <w:numId w:val="10"/>
        </w:numPr>
        <w:spacing w:line="360" w:lineRule="auto"/>
        <w:ind w:left="3402"/>
      </w:pPr>
      <w:r>
        <w:rPr>
          <w:lang w:eastAsia="en-GB"/>
        </w:rPr>
        <w:t>Nguyễn Văn Thành</w:t>
      </w:r>
    </w:p>
    <w:p w14:paraId="1E726F16" w14:textId="0769E003" w:rsidR="00783AB8" w:rsidRDefault="00783AB8" w:rsidP="00783AB8">
      <w:pPr>
        <w:pStyle w:val="ListParagraph"/>
        <w:numPr>
          <w:ilvl w:val="0"/>
          <w:numId w:val="10"/>
        </w:numPr>
        <w:spacing w:line="360" w:lineRule="auto"/>
        <w:ind w:left="3402"/>
      </w:pPr>
      <w:r>
        <w:rPr>
          <w:lang w:eastAsia="en-GB"/>
        </w:rPr>
        <w:t>Nguyễn Hoành Thịnh</w:t>
      </w:r>
    </w:p>
    <w:p w14:paraId="004D4BFF" w14:textId="77777777" w:rsidR="00783AB8" w:rsidRDefault="00783AB8" w:rsidP="00783AB8"/>
    <w:p w14:paraId="76C4487C" w14:textId="77777777" w:rsidR="00783AB8" w:rsidRDefault="00783AB8" w:rsidP="00783AB8"/>
    <w:p w14:paraId="045CEFBF" w14:textId="77777777" w:rsidR="00783AB8" w:rsidRDefault="00783AB8" w:rsidP="00783AB8"/>
    <w:p w14:paraId="7512491A" w14:textId="77777777" w:rsidR="00783AB8" w:rsidRDefault="00783AB8" w:rsidP="00783AB8"/>
    <w:p w14:paraId="05599198" w14:textId="77777777" w:rsidR="00783AB8" w:rsidRDefault="00783AB8" w:rsidP="00783AB8"/>
    <w:p w14:paraId="3D9A5753" w14:textId="0ABFF9B6" w:rsidR="00672705" w:rsidRPr="00360E28" w:rsidRDefault="00360E28" w:rsidP="00360E28">
      <w:pPr>
        <w:jc w:val="center"/>
        <w:rPr>
          <w:b/>
          <w:bCs/>
        </w:rPr>
      </w:pPr>
      <w:r w:rsidRPr="000F751B">
        <w:rPr>
          <w:b/>
          <w:bCs/>
        </w:rPr>
        <w:t>Thành phố Hồ Chính Minh, tháng 1</w:t>
      </w:r>
      <w:r w:rsidR="0076272D">
        <w:rPr>
          <w:b/>
          <w:bCs/>
        </w:rPr>
        <w:t>1</w:t>
      </w:r>
      <w:r w:rsidRPr="000F751B">
        <w:rPr>
          <w:b/>
          <w:bCs/>
        </w:rPr>
        <w:t xml:space="preserve"> ,năm 2023</w:t>
      </w:r>
      <w:r w:rsidR="00672705" w:rsidRPr="000F751B">
        <w:rPr>
          <w:b/>
          <w:bCs/>
        </w:rPr>
        <w:br w:type="page"/>
      </w:r>
    </w:p>
    <w:p w14:paraId="1ED254BF" w14:textId="77777777" w:rsidR="00672705" w:rsidRDefault="00672705" w:rsidP="00FE3E12">
      <w:pPr>
        <w:pStyle w:val="H1"/>
        <w:sectPr w:rsidR="00672705" w:rsidSect="008B0755">
          <w:pgSz w:w="11906" w:h="16838" w:code="9"/>
          <w:pgMar w:top="1701" w:right="1134" w:bottom="1701" w:left="1701" w:header="709" w:footer="709"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08"/>
          <w:docGrid w:linePitch="360"/>
        </w:sectPr>
      </w:pPr>
    </w:p>
    <w:p w14:paraId="77509171" w14:textId="77777777" w:rsidR="00CB6FDC" w:rsidRDefault="00CB6FDC" w:rsidP="00CB6FDC">
      <w:pPr>
        <w:spacing w:before="0" w:after="160" w:line="259" w:lineRule="auto"/>
        <w:jc w:val="center"/>
        <w:rPr>
          <w:b/>
          <w:bCs/>
        </w:rPr>
      </w:pPr>
      <w:r w:rsidRPr="00CB6FDC">
        <w:rPr>
          <w:b/>
          <w:bCs/>
          <w:sz w:val="32"/>
          <w:szCs w:val="24"/>
        </w:rPr>
        <w:lastRenderedPageBreak/>
        <w:t>Biên bảng phân công</w:t>
      </w:r>
    </w:p>
    <w:tbl>
      <w:tblPr>
        <w:tblStyle w:val="TableGrid"/>
        <w:tblW w:w="0" w:type="auto"/>
        <w:tblLook w:val="04A0" w:firstRow="1" w:lastRow="0" w:firstColumn="1" w:lastColumn="0" w:noHBand="0" w:noVBand="1"/>
      </w:tblPr>
      <w:tblGrid>
        <w:gridCol w:w="846"/>
        <w:gridCol w:w="3544"/>
        <w:gridCol w:w="1568"/>
        <w:gridCol w:w="3103"/>
      </w:tblGrid>
      <w:tr w:rsidR="000369BB" w14:paraId="211B2E08" w14:textId="77777777" w:rsidTr="000369BB">
        <w:trPr>
          <w:trHeight w:val="598"/>
        </w:trPr>
        <w:tc>
          <w:tcPr>
            <w:tcW w:w="846" w:type="dxa"/>
            <w:vAlign w:val="center"/>
          </w:tcPr>
          <w:p w14:paraId="7396A332" w14:textId="4D6ADA49" w:rsidR="000369BB" w:rsidRDefault="000369BB" w:rsidP="000369BB">
            <w:pPr>
              <w:spacing w:before="0" w:after="0" w:line="240" w:lineRule="auto"/>
              <w:jc w:val="center"/>
              <w:rPr>
                <w:b/>
                <w:bCs/>
              </w:rPr>
            </w:pPr>
            <w:r>
              <w:rPr>
                <w:b/>
                <w:bCs/>
              </w:rPr>
              <w:t>STT</w:t>
            </w:r>
          </w:p>
        </w:tc>
        <w:tc>
          <w:tcPr>
            <w:tcW w:w="3544" w:type="dxa"/>
            <w:vAlign w:val="center"/>
          </w:tcPr>
          <w:p w14:paraId="373A024F" w14:textId="6D47B925" w:rsidR="000369BB" w:rsidRDefault="000369BB" w:rsidP="00E737C4">
            <w:pPr>
              <w:spacing w:before="0" w:after="0" w:line="240" w:lineRule="auto"/>
              <w:jc w:val="center"/>
              <w:rPr>
                <w:b/>
                <w:bCs/>
              </w:rPr>
            </w:pPr>
            <w:r>
              <w:rPr>
                <w:b/>
                <w:bCs/>
              </w:rPr>
              <w:t>Họ và Tên</w:t>
            </w:r>
          </w:p>
        </w:tc>
        <w:tc>
          <w:tcPr>
            <w:tcW w:w="1568" w:type="dxa"/>
            <w:vAlign w:val="center"/>
          </w:tcPr>
          <w:p w14:paraId="495937A9" w14:textId="70BD3819" w:rsidR="000369BB" w:rsidRDefault="000369BB" w:rsidP="00E737C4">
            <w:pPr>
              <w:spacing w:before="0" w:after="0" w:line="240" w:lineRule="auto"/>
              <w:jc w:val="center"/>
              <w:rPr>
                <w:b/>
                <w:bCs/>
              </w:rPr>
            </w:pPr>
            <w:r>
              <w:rPr>
                <w:b/>
                <w:bCs/>
              </w:rPr>
              <w:t>Phần trăm đóng góp</w:t>
            </w:r>
          </w:p>
        </w:tc>
        <w:tc>
          <w:tcPr>
            <w:tcW w:w="3103" w:type="dxa"/>
            <w:vAlign w:val="center"/>
          </w:tcPr>
          <w:p w14:paraId="7EB92DB3" w14:textId="5D278DC8" w:rsidR="000369BB" w:rsidRDefault="000369BB" w:rsidP="00E737C4">
            <w:pPr>
              <w:spacing w:before="0" w:after="0" w:line="240" w:lineRule="auto"/>
              <w:jc w:val="center"/>
              <w:rPr>
                <w:b/>
                <w:bCs/>
              </w:rPr>
            </w:pPr>
            <w:r>
              <w:rPr>
                <w:b/>
                <w:bCs/>
              </w:rPr>
              <w:t>Nội dung phân công</w:t>
            </w:r>
          </w:p>
        </w:tc>
      </w:tr>
      <w:tr w:rsidR="000369BB" w14:paraId="535058C0" w14:textId="77777777" w:rsidTr="000369BB">
        <w:trPr>
          <w:trHeight w:val="598"/>
        </w:trPr>
        <w:tc>
          <w:tcPr>
            <w:tcW w:w="846" w:type="dxa"/>
            <w:vAlign w:val="center"/>
          </w:tcPr>
          <w:p w14:paraId="0D73D037" w14:textId="25CDC250" w:rsidR="000369BB" w:rsidRPr="000369BB" w:rsidRDefault="003C6D67" w:rsidP="000369BB">
            <w:pPr>
              <w:spacing w:before="0" w:after="0" w:line="240" w:lineRule="auto"/>
              <w:jc w:val="center"/>
            </w:pPr>
            <w:r>
              <w:t>23</w:t>
            </w:r>
          </w:p>
        </w:tc>
        <w:tc>
          <w:tcPr>
            <w:tcW w:w="3544" w:type="dxa"/>
            <w:vAlign w:val="center"/>
          </w:tcPr>
          <w:p w14:paraId="2AC1A214" w14:textId="74FF9E96" w:rsidR="000369BB" w:rsidRPr="00CB6FDC" w:rsidRDefault="000369BB" w:rsidP="00E737C4">
            <w:pPr>
              <w:spacing w:before="0" w:after="0" w:line="240" w:lineRule="auto"/>
              <w:jc w:val="left"/>
            </w:pPr>
            <w:r w:rsidRPr="00CB6FDC">
              <w:t>Lăng Minh Hải</w:t>
            </w:r>
          </w:p>
        </w:tc>
        <w:tc>
          <w:tcPr>
            <w:tcW w:w="1568" w:type="dxa"/>
            <w:vAlign w:val="center"/>
          </w:tcPr>
          <w:p w14:paraId="2C521F83" w14:textId="219FC813" w:rsidR="000369BB" w:rsidRPr="00CB6FDC" w:rsidRDefault="000369BB" w:rsidP="00E737C4">
            <w:pPr>
              <w:spacing w:before="0" w:after="0" w:line="240" w:lineRule="auto"/>
              <w:jc w:val="center"/>
            </w:pPr>
            <w:r>
              <w:t>100%</w:t>
            </w:r>
          </w:p>
        </w:tc>
        <w:tc>
          <w:tcPr>
            <w:tcW w:w="3103" w:type="dxa"/>
            <w:vAlign w:val="center"/>
          </w:tcPr>
          <w:p w14:paraId="658FA8EC" w14:textId="2099F586" w:rsidR="000369BB" w:rsidRPr="00E737C4" w:rsidRDefault="000369BB" w:rsidP="00E737C4">
            <w:pPr>
              <w:spacing w:before="0" w:after="0" w:line="240" w:lineRule="auto"/>
              <w:jc w:val="center"/>
              <w:rPr>
                <w:sz w:val="22"/>
                <w:szCs w:val="22"/>
              </w:rPr>
            </w:pPr>
            <w:r>
              <w:rPr>
                <w:sz w:val="22"/>
                <w:szCs w:val="22"/>
              </w:rPr>
              <w:t>Nhập xuất đồ thị</w:t>
            </w:r>
          </w:p>
        </w:tc>
      </w:tr>
      <w:tr w:rsidR="000369BB" w14:paraId="7C7894A8" w14:textId="77777777" w:rsidTr="000369BB">
        <w:trPr>
          <w:trHeight w:val="598"/>
        </w:trPr>
        <w:tc>
          <w:tcPr>
            <w:tcW w:w="846" w:type="dxa"/>
            <w:vAlign w:val="center"/>
          </w:tcPr>
          <w:p w14:paraId="4D01428E" w14:textId="75481C0A" w:rsidR="000369BB" w:rsidRPr="000369BB" w:rsidRDefault="003C6D67" w:rsidP="000369BB">
            <w:pPr>
              <w:spacing w:before="0" w:after="0" w:line="240" w:lineRule="auto"/>
              <w:jc w:val="center"/>
            </w:pPr>
            <w:r>
              <w:t>53</w:t>
            </w:r>
          </w:p>
        </w:tc>
        <w:tc>
          <w:tcPr>
            <w:tcW w:w="3544" w:type="dxa"/>
            <w:vAlign w:val="center"/>
          </w:tcPr>
          <w:p w14:paraId="4C69909F" w14:textId="2F077ADD" w:rsidR="000369BB" w:rsidRPr="00CB6FDC" w:rsidRDefault="000369BB" w:rsidP="00E737C4">
            <w:pPr>
              <w:spacing w:before="0" w:after="0" w:line="240" w:lineRule="auto"/>
              <w:jc w:val="left"/>
            </w:pPr>
            <w:r>
              <w:t>Trần Trọng Quí</w:t>
            </w:r>
          </w:p>
        </w:tc>
        <w:tc>
          <w:tcPr>
            <w:tcW w:w="1568" w:type="dxa"/>
            <w:vAlign w:val="center"/>
          </w:tcPr>
          <w:p w14:paraId="46BB959A" w14:textId="38488970" w:rsidR="000369BB" w:rsidRPr="00CB6FDC" w:rsidRDefault="000369BB" w:rsidP="00E737C4">
            <w:pPr>
              <w:spacing w:before="0" w:after="0" w:line="240" w:lineRule="auto"/>
              <w:jc w:val="center"/>
            </w:pPr>
            <w:r>
              <w:t>100%</w:t>
            </w:r>
          </w:p>
        </w:tc>
        <w:tc>
          <w:tcPr>
            <w:tcW w:w="3103" w:type="dxa"/>
            <w:vAlign w:val="center"/>
          </w:tcPr>
          <w:p w14:paraId="256706B2" w14:textId="7D574C51" w:rsidR="000369BB" w:rsidRPr="00E737C4" w:rsidRDefault="000369BB" w:rsidP="00E737C4">
            <w:pPr>
              <w:spacing w:before="0" w:after="0" w:line="240" w:lineRule="auto"/>
              <w:jc w:val="center"/>
              <w:rPr>
                <w:sz w:val="22"/>
                <w:szCs w:val="22"/>
              </w:rPr>
            </w:pPr>
            <w:r w:rsidRPr="00E737C4">
              <w:rPr>
                <w:sz w:val="22"/>
                <w:szCs w:val="22"/>
              </w:rPr>
              <w:t>Thuật toán BFS,DFS</w:t>
            </w:r>
            <w:r>
              <w:rPr>
                <w:sz w:val="22"/>
                <w:szCs w:val="22"/>
              </w:rPr>
              <w:t xml:space="preserve">; </w:t>
            </w:r>
            <w:r w:rsidRPr="00E737C4">
              <w:rPr>
                <w:sz w:val="22"/>
                <w:szCs w:val="22"/>
              </w:rPr>
              <w:t>ứng dụng BFS,DFS</w:t>
            </w:r>
          </w:p>
        </w:tc>
      </w:tr>
      <w:tr w:rsidR="000369BB" w14:paraId="7FDF0964" w14:textId="77777777" w:rsidTr="000369BB">
        <w:trPr>
          <w:trHeight w:val="598"/>
        </w:trPr>
        <w:tc>
          <w:tcPr>
            <w:tcW w:w="846" w:type="dxa"/>
            <w:vAlign w:val="center"/>
          </w:tcPr>
          <w:p w14:paraId="2BA9990B" w14:textId="4A675B94" w:rsidR="000369BB" w:rsidRPr="000369BB" w:rsidRDefault="003C6D67" w:rsidP="000369BB">
            <w:pPr>
              <w:spacing w:before="0" w:after="0" w:line="240" w:lineRule="auto"/>
              <w:jc w:val="center"/>
            </w:pPr>
            <w:r>
              <w:t>56</w:t>
            </w:r>
          </w:p>
        </w:tc>
        <w:tc>
          <w:tcPr>
            <w:tcW w:w="3544" w:type="dxa"/>
            <w:vAlign w:val="center"/>
          </w:tcPr>
          <w:p w14:paraId="38EBE180" w14:textId="44632C5C" w:rsidR="000369BB" w:rsidRPr="00CB6FDC" w:rsidRDefault="000369BB" w:rsidP="00E737C4">
            <w:pPr>
              <w:spacing w:before="0" w:after="0" w:line="240" w:lineRule="auto"/>
              <w:jc w:val="left"/>
            </w:pPr>
            <w:r>
              <w:t>Nguyễn Minh Sang</w:t>
            </w:r>
          </w:p>
        </w:tc>
        <w:tc>
          <w:tcPr>
            <w:tcW w:w="1568" w:type="dxa"/>
            <w:vAlign w:val="center"/>
          </w:tcPr>
          <w:p w14:paraId="6A3243D0" w14:textId="3D9D03FB" w:rsidR="000369BB" w:rsidRPr="00CB6FDC" w:rsidRDefault="000369BB" w:rsidP="00E737C4">
            <w:pPr>
              <w:spacing w:before="0" w:after="0" w:line="240" w:lineRule="auto"/>
              <w:jc w:val="center"/>
            </w:pPr>
            <w:r>
              <w:t>100%</w:t>
            </w:r>
          </w:p>
        </w:tc>
        <w:tc>
          <w:tcPr>
            <w:tcW w:w="3103" w:type="dxa"/>
            <w:vAlign w:val="center"/>
          </w:tcPr>
          <w:p w14:paraId="25607115" w14:textId="4E1A1587" w:rsidR="000369BB" w:rsidRPr="00E737C4" w:rsidRDefault="000369BB" w:rsidP="00E737C4">
            <w:pPr>
              <w:spacing w:before="0" w:after="0" w:line="240" w:lineRule="auto"/>
              <w:jc w:val="center"/>
              <w:rPr>
                <w:sz w:val="22"/>
                <w:szCs w:val="22"/>
              </w:rPr>
            </w:pPr>
            <w:r>
              <w:rPr>
                <w:sz w:val="22"/>
                <w:szCs w:val="22"/>
              </w:rPr>
              <w:t>Thuật toán Dijkstra</w:t>
            </w:r>
          </w:p>
        </w:tc>
      </w:tr>
      <w:tr w:rsidR="000369BB" w14:paraId="687E3936" w14:textId="77777777" w:rsidTr="000369BB">
        <w:trPr>
          <w:trHeight w:val="598"/>
        </w:trPr>
        <w:tc>
          <w:tcPr>
            <w:tcW w:w="846" w:type="dxa"/>
            <w:vAlign w:val="center"/>
          </w:tcPr>
          <w:p w14:paraId="39BFBA8E" w14:textId="776F2795" w:rsidR="000369BB" w:rsidRPr="000369BB" w:rsidRDefault="003C6D67" w:rsidP="000369BB">
            <w:pPr>
              <w:spacing w:before="0" w:after="0" w:line="240" w:lineRule="auto"/>
              <w:jc w:val="center"/>
            </w:pPr>
            <w:r>
              <w:t>60</w:t>
            </w:r>
          </w:p>
        </w:tc>
        <w:tc>
          <w:tcPr>
            <w:tcW w:w="3544" w:type="dxa"/>
            <w:vAlign w:val="center"/>
          </w:tcPr>
          <w:p w14:paraId="61FAAEDD" w14:textId="246109BF" w:rsidR="000369BB" w:rsidRDefault="000369BB" w:rsidP="00E737C4">
            <w:pPr>
              <w:spacing w:before="0" w:after="0" w:line="240" w:lineRule="auto"/>
              <w:jc w:val="left"/>
            </w:pPr>
            <w:r>
              <w:t>Nguyễn Văn Thành</w:t>
            </w:r>
          </w:p>
          <w:p w14:paraId="2A784E92" w14:textId="0BBF0423" w:rsidR="000369BB" w:rsidRPr="00CB6FDC" w:rsidRDefault="000369BB" w:rsidP="005B604A">
            <w:pPr>
              <w:spacing w:before="0" w:after="0" w:line="240" w:lineRule="auto"/>
              <w:jc w:val="right"/>
            </w:pPr>
            <w:r w:rsidRPr="005B604A">
              <w:rPr>
                <w:sz w:val="22"/>
                <w:szCs w:val="16"/>
              </w:rPr>
              <w:t>(nhóm trưởng)</w:t>
            </w:r>
          </w:p>
        </w:tc>
        <w:tc>
          <w:tcPr>
            <w:tcW w:w="1568" w:type="dxa"/>
            <w:vAlign w:val="center"/>
          </w:tcPr>
          <w:p w14:paraId="76F84180" w14:textId="17108C86" w:rsidR="000369BB" w:rsidRPr="00CB6FDC" w:rsidRDefault="000369BB" w:rsidP="00E737C4">
            <w:pPr>
              <w:spacing w:before="0" w:after="0" w:line="240" w:lineRule="auto"/>
              <w:jc w:val="center"/>
            </w:pPr>
            <w:r>
              <w:t>100%</w:t>
            </w:r>
          </w:p>
        </w:tc>
        <w:tc>
          <w:tcPr>
            <w:tcW w:w="3103" w:type="dxa"/>
            <w:vAlign w:val="center"/>
          </w:tcPr>
          <w:p w14:paraId="2CF5B06E" w14:textId="05D225C2" w:rsidR="000369BB" w:rsidRPr="00E737C4" w:rsidRDefault="000369BB" w:rsidP="00E737C4">
            <w:pPr>
              <w:spacing w:before="0" w:after="0" w:line="240" w:lineRule="auto"/>
              <w:jc w:val="center"/>
              <w:rPr>
                <w:sz w:val="22"/>
                <w:szCs w:val="22"/>
              </w:rPr>
            </w:pPr>
            <w:r>
              <w:rPr>
                <w:sz w:val="22"/>
                <w:szCs w:val="22"/>
              </w:rPr>
              <w:t>Thuật toán Dijkstra; ứng dụng Dijkstra</w:t>
            </w:r>
          </w:p>
        </w:tc>
      </w:tr>
      <w:tr w:rsidR="000369BB" w14:paraId="1C24E0EE" w14:textId="77777777" w:rsidTr="000369BB">
        <w:trPr>
          <w:trHeight w:val="598"/>
        </w:trPr>
        <w:tc>
          <w:tcPr>
            <w:tcW w:w="846" w:type="dxa"/>
            <w:vAlign w:val="center"/>
          </w:tcPr>
          <w:p w14:paraId="309D75C6" w14:textId="484B6955" w:rsidR="000369BB" w:rsidRPr="000369BB" w:rsidRDefault="003C6D67" w:rsidP="000369BB">
            <w:pPr>
              <w:spacing w:before="0" w:after="0" w:line="240" w:lineRule="auto"/>
              <w:jc w:val="center"/>
            </w:pPr>
            <w:r>
              <w:t>64</w:t>
            </w:r>
          </w:p>
        </w:tc>
        <w:tc>
          <w:tcPr>
            <w:tcW w:w="3544" w:type="dxa"/>
            <w:vAlign w:val="center"/>
          </w:tcPr>
          <w:p w14:paraId="50BF3782" w14:textId="0B64AF15" w:rsidR="000369BB" w:rsidRPr="00CB6FDC" w:rsidRDefault="000369BB" w:rsidP="00E737C4">
            <w:pPr>
              <w:spacing w:before="0" w:after="0" w:line="240" w:lineRule="auto"/>
              <w:jc w:val="left"/>
            </w:pPr>
            <w:r>
              <w:t>Nguyễn Hoành Thịnh</w:t>
            </w:r>
          </w:p>
        </w:tc>
        <w:tc>
          <w:tcPr>
            <w:tcW w:w="1568" w:type="dxa"/>
            <w:vAlign w:val="center"/>
          </w:tcPr>
          <w:p w14:paraId="5EC47B5A" w14:textId="62F1084F" w:rsidR="000369BB" w:rsidRPr="00CB6FDC" w:rsidRDefault="000369BB" w:rsidP="00E737C4">
            <w:pPr>
              <w:spacing w:before="0" w:after="0" w:line="240" w:lineRule="auto"/>
              <w:jc w:val="center"/>
            </w:pPr>
            <w:r>
              <w:t>100%</w:t>
            </w:r>
          </w:p>
        </w:tc>
        <w:tc>
          <w:tcPr>
            <w:tcW w:w="3103" w:type="dxa"/>
            <w:vAlign w:val="center"/>
          </w:tcPr>
          <w:p w14:paraId="32BD1D96" w14:textId="13CD1050" w:rsidR="000369BB" w:rsidRPr="00E737C4" w:rsidRDefault="000369BB" w:rsidP="00E737C4">
            <w:pPr>
              <w:spacing w:before="0" w:after="0" w:line="240" w:lineRule="auto"/>
              <w:jc w:val="center"/>
              <w:rPr>
                <w:sz w:val="22"/>
                <w:szCs w:val="22"/>
              </w:rPr>
            </w:pPr>
            <w:r>
              <w:rPr>
                <w:sz w:val="22"/>
                <w:szCs w:val="22"/>
              </w:rPr>
              <w:t>Thuật toán Ploy</w:t>
            </w:r>
          </w:p>
        </w:tc>
      </w:tr>
    </w:tbl>
    <w:p w14:paraId="74B5CCF5" w14:textId="0E1C8615" w:rsidR="00CB6FDC" w:rsidRPr="00CB6FDC" w:rsidRDefault="00CB6FDC" w:rsidP="00CB6FDC">
      <w:pPr>
        <w:spacing w:before="0" w:after="160" w:line="259" w:lineRule="auto"/>
        <w:rPr>
          <w:b/>
          <w:bCs/>
        </w:rPr>
      </w:pPr>
      <w:r w:rsidRPr="00CB6FDC">
        <w:rPr>
          <w:b/>
          <w:bCs/>
        </w:rPr>
        <w:br w:type="page"/>
      </w:r>
    </w:p>
    <w:p w14:paraId="40119707" w14:textId="5033F7C9" w:rsidR="00916B65" w:rsidRDefault="00A94964" w:rsidP="00916B65">
      <w:pPr>
        <w:pStyle w:val="TOC1"/>
      </w:pPr>
      <w:r>
        <w:lastRenderedPageBreak/>
        <w:t>MỤC LỤC</w:t>
      </w:r>
    </w:p>
    <w:p w14:paraId="6F636321" w14:textId="77777777" w:rsidR="00916B65" w:rsidRDefault="00916B65" w:rsidP="00916B65"/>
    <w:p w14:paraId="04AF83C7" w14:textId="24123C55" w:rsidR="00916B65" w:rsidRDefault="00916B65">
      <w:pPr>
        <w:pStyle w:val="TOC2"/>
        <w:tabs>
          <w:tab w:val="right" w:leader="dot" w:pos="9061"/>
        </w:tabs>
        <w:rPr>
          <w:rFonts w:asciiTheme="minorHAnsi" w:eastAsiaTheme="minorEastAsia" w:hAnsiTheme="minorHAnsi" w:cstheme="minorBidi"/>
          <w:b w:val="0"/>
          <w:i w:val="0"/>
          <w:noProof/>
          <w:kern w:val="2"/>
          <w:sz w:val="22"/>
          <w:szCs w:val="22"/>
          <w:lang w:eastAsia="en-GB"/>
          <w14:ligatures w14:val="standardContextual"/>
        </w:rPr>
      </w:pPr>
      <w:r>
        <w:fldChar w:fldCharType="begin"/>
      </w:r>
      <w:r>
        <w:instrText xml:space="preserve"> TOC \p " " \h \z \t "H1,1,H2,2,H3,3,H4,4" </w:instrText>
      </w:r>
      <w:r>
        <w:fldChar w:fldCharType="separate"/>
      </w:r>
      <w:hyperlink w:anchor="_Toc152011565" w:history="1">
        <w:r w:rsidRPr="00173DEC">
          <w:rPr>
            <w:rStyle w:val="Hyperlink"/>
            <w:noProof/>
          </w:rPr>
          <w:t>1. Đồ thị nhập vào</w:t>
        </w:r>
        <w:r>
          <w:rPr>
            <w:noProof/>
            <w:webHidden/>
          </w:rPr>
          <w:t xml:space="preserve"> </w:t>
        </w:r>
        <w:r>
          <w:rPr>
            <w:noProof/>
            <w:webHidden/>
          </w:rPr>
          <w:tab/>
        </w:r>
        <w:r>
          <w:rPr>
            <w:noProof/>
            <w:webHidden/>
          </w:rPr>
          <w:fldChar w:fldCharType="begin"/>
        </w:r>
        <w:r>
          <w:rPr>
            <w:noProof/>
            <w:webHidden/>
          </w:rPr>
          <w:instrText xml:space="preserve"> PAGEREF _Toc152011565 \h </w:instrText>
        </w:r>
        <w:r>
          <w:rPr>
            <w:noProof/>
            <w:webHidden/>
          </w:rPr>
        </w:r>
        <w:r>
          <w:rPr>
            <w:noProof/>
            <w:webHidden/>
          </w:rPr>
          <w:fldChar w:fldCharType="separate"/>
        </w:r>
        <w:r>
          <w:rPr>
            <w:noProof/>
            <w:webHidden/>
          </w:rPr>
          <w:t>2</w:t>
        </w:r>
        <w:r>
          <w:rPr>
            <w:noProof/>
            <w:webHidden/>
          </w:rPr>
          <w:fldChar w:fldCharType="end"/>
        </w:r>
      </w:hyperlink>
    </w:p>
    <w:p w14:paraId="5C5F16EC" w14:textId="72904775" w:rsidR="00916B65" w:rsidRDefault="00000000">
      <w:pPr>
        <w:pStyle w:val="TOC3"/>
        <w:tabs>
          <w:tab w:val="right" w:leader="dot" w:pos="9061"/>
        </w:tabs>
        <w:rPr>
          <w:rFonts w:asciiTheme="minorHAnsi" w:eastAsiaTheme="minorEastAsia" w:hAnsiTheme="minorHAnsi" w:cstheme="minorBidi"/>
          <w:i w:val="0"/>
          <w:noProof/>
          <w:kern w:val="2"/>
          <w:sz w:val="22"/>
          <w:szCs w:val="22"/>
          <w:lang w:eastAsia="en-GB"/>
          <w14:ligatures w14:val="standardContextual"/>
        </w:rPr>
      </w:pPr>
      <w:hyperlink w:anchor="_Toc152011566" w:history="1">
        <w:r w:rsidR="00916B65" w:rsidRPr="00173DEC">
          <w:rPr>
            <w:rStyle w:val="Hyperlink"/>
            <w:noProof/>
          </w:rPr>
          <w:t>1.1. Đồ thị không có trọng số</w:t>
        </w:r>
        <w:r w:rsidR="00916B65">
          <w:rPr>
            <w:rStyle w:val="Hyperlink"/>
            <w:noProof/>
          </w:rPr>
          <w:tab/>
        </w:r>
        <w:r w:rsidR="00916B65">
          <w:rPr>
            <w:noProof/>
            <w:webHidden/>
          </w:rPr>
          <w:t xml:space="preserve"> </w:t>
        </w:r>
        <w:r w:rsidR="00916B65">
          <w:rPr>
            <w:noProof/>
            <w:webHidden/>
          </w:rPr>
          <w:fldChar w:fldCharType="begin"/>
        </w:r>
        <w:r w:rsidR="00916B65">
          <w:rPr>
            <w:noProof/>
            <w:webHidden/>
          </w:rPr>
          <w:instrText xml:space="preserve"> PAGEREF _Toc152011566 \h </w:instrText>
        </w:r>
        <w:r w:rsidR="00916B65">
          <w:rPr>
            <w:noProof/>
            <w:webHidden/>
          </w:rPr>
        </w:r>
        <w:r w:rsidR="00916B65">
          <w:rPr>
            <w:noProof/>
            <w:webHidden/>
          </w:rPr>
          <w:fldChar w:fldCharType="separate"/>
        </w:r>
        <w:r w:rsidR="00916B65">
          <w:rPr>
            <w:noProof/>
            <w:webHidden/>
          </w:rPr>
          <w:t>2</w:t>
        </w:r>
        <w:r w:rsidR="00916B65">
          <w:rPr>
            <w:noProof/>
            <w:webHidden/>
          </w:rPr>
          <w:fldChar w:fldCharType="end"/>
        </w:r>
      </w:hyperlink>
    </w:p>
    <w:p w14:paraId="46FF4D53" w14:textId="39E71EAB" w:rsidR="00916B65" w:rsidRDefault="00000000">
      <w:pPr>
        <w:pStyle w:val="TOC3"/>
        <w:tabs>
          <w:tab w:val="right" w:leader="dot" w:pos="9061"/>
        </w:tabs>
        <w:rPr>
          <w:rFonts w:asciiTheme="minorHAnsi" w:eastAsiaTheme="minorEastAsia" w:hAnsiTheme="minorHAnsi" w:cstheme="minorBidi"/>
          <w:i w:val="0"/>
          <w:noProof/>
          <w:kern w:val="2"/>
          <w:sz w:val="22"/>
          <w:szCs w:val="22"/>
          <w:lang w:eastAsia="en-GB"/>
          <w14:ligatures w14:val="standardContextual"/>
        </w:rPr>
      </w:pPr>
      <w:hyperlink w:anchor="_Toc152011567" w:history="1">
        <w:r w:rsidR="00916B65" w:rsidRPr="00173DEC">
          <w:rPr>
            <w:rStyle w:val="Hyperlink"/>
            <w:noProof/>
          </w:rPr>
          <w:t>1.2. Đồ thị có trọng số</w:t>
        </w:r>
        <w:r w:rsidR="00916B65">
          <w:rPr>
            <w:rStyle w:val="Hyperlink"/>
            <w:noProof/>
          </w:rPr>
          <w:tab/>
        </w:r>
        <w:r w:rsidR="00916B65">
          <w:rPr>
            <w:noProof/>
            <w:webHidden/>
          </w:rPr>
          <w:t xml:space="preserve"> </w:t>
        </w:r>
        <w:r w:rsidR="00916B65">
          <w:rPr>
            <w:noProof/>
            <w:webHidden/>
          </w:rPr>
          <w:fldChar w:fldCharType="begin"/>
        </w:r>
        <w:r w:rsidR="00916B65">
          <w:rPr>
            <w:noProof/>
            <w:webHidden/>
          </w:rPr>
          <w:instrText xml:space="preserve"> PAGEREF _Toc152011567 \h </w:instrText>
        </w:r>
        <w:r w:rsidR="00916B65">
          <w:rPr>
            <w:noProof/>
            <w:webHidden/>
          </w:rPr>
        </w:r>
        <w:r w:rsidR="00916B65">
          <w:rPr>
            <w:noProof/>
            <w:webHidden/>
          </w:rPr>
          <w:fldChar w:fldCharType="separate"/>
        </w:r>
        <w:r w:rsidR="00916B65">
          <w:rPr>
            <w:noProof/>
            <w:webHidden/>
          </w:rPr>
          <w:t>3</w:t>
        </w:r>
        <w:r w:rsidR="00916B65">
          <w:rPr>
            <w:noProof/>
            <w:webHidden/>
          </w:rPr>
          <w:fldChar w:fldCharType="end"/>
        </w:r>
      </w:hyperlink>
    </w:p>
    <w:p w14:paraId="4B465114" w14:textId="6AA140D9" w:rsidR="00916B65" w:rsidRDefault="00000000">
      <w:pPr>
        <w:pStyle w:val="TOC2"/>
        <w:tabs>
          <w:tab w:val="right" w:leader="dot" w:pos="9061"/>
        </w:tabs>
        <w:rPr>
          <w:rFonts w:asciiTheme="minorHAnsi" w:eastAsiaTheme="minorEastAsia" w:hAnsiTheme="minorHAnsi" w:cstheme="minorBidi"/>
          <w:b w:val="0"/>
          <w:i w:val="0"/>
          <w:noProof/>
          <w:kern w:val="2"/>
          <w:sz w:val="22"/>
          <w:szCs w:val="22"/>
          <w:lang w:eastAsia="en-GB"/>
          <w14:ligatures w14:val="standardContextual"/>
        </w:rPr>
      </w:pPr>
      <w:hyperlink w:anchor="_Toc152011568" w:history="1">
        <w:r w:rsidR="00916B65" w:rsidRPr="00173DEC">
          <w:rPr>
            <w:rStyle w:val="Hyperlink"/>
            <w:noProof/>
          </w:rPr>
          <w:t>2. Lý thuyết</w:t>
        </w:r>
        <w:r w:rsidR="00916B65">
          <w:rPr>
            <w:noProof/>
            <w:webHidden/>
          </w:rPr>
          <w:t xml:space="preserve"> </w:t>
        </w:r>
        <w:r w:rsidR="00916B65">
          <w:rPr>
            <w:noProof/>
            <w:webHidden/>
          </w:rPr>
          <w:tab/>
        </w:r>
        <w:r w:rsidR="00916B65">
          <w:rPr>
            <w:noProof/>
            <w:webHidden/>
          </w:rPr>
          <w:fldChar w:fldCharType="begin"/>
        </w:r>
        <w:r w:rsidR="00916B65">
          <w:rPr>
            <w:noProof/>
            <w:webHidden/>
          </w:rPr>
          <w:instrText xml:space="preserve"> PAGEREF _Toc152011568 \h </w:instrText>
        </w:r>
        <w:r w:rsidR="00916B65">
          <w:rPr>
            <w:noProof/>
            <w:webHidden/>
          </w:rPr>
        </w:r>
        <w:r w:rsidR="00916B65">
          <w:rPr>
            <w:noProof/>
            <w:webHidden/>
          </w:rPr>
          <w:fldChar w:fldCharType="separate"/>
        </w:r>
        <w:r w:rsidR="00916B65">
          <w:rPr>
            <w:noProof/>
            <w:webHidden/>
          </w:rPr>
          <w:t>4</w:t>
        </w:r>
        <w:r w:rsidR="00916B65">
          <w:rPr>
            <w:noProof/>
            <w:webHidden/>
          </w:rPr>
          <w:fldChar w:fldCharType="end"/>
        </w:r>
      </w:hyperlink>
    </w:p>
    <w:p w14:paraId="63A143A1" w14:textId="4741B8F9" w:rsidR="00916B65" w:rsidRDefault="00000000">
      <w:pPr>
        <w:pStyle w:val="TOC3"/>
        <w:tabs>
          <w:tab w:val="right" w:leader="dot" w:pos="9061"/>
        </w:tabs>
        <w:rPr>
          <w:rFonts w:asciiTheme="minorHAnsi" w:eastAsiaTheme="minorEastAsia" w:hAnsiTheme="minorHAnsi" w:cstheme="minorBidi"/>
          <w:i w:val="0"/>
          <w:noProof/>
          <w:kern w:val="2"/>
          <w:sz w:val="22"/>
          <w:szCs w:val="22"/>
          <w:lang w:eastAsia="en-GB"/>
          <w14:ligatures w14:val="standardContextual"/>
        </w:rPr>
      </w:pPr>
      <w:hyperlink w:anchor="_Toc152011569" w:history="1">
        <w:r w:rsidR="00916B65" w:rsidRPr="00173DEC">
          <w:rPr>
            <w:rStyle w:val="Hyperlink"/>
            <w:noProof/>
          </w:rPr>
          <w:t>2.1. In ra màn hình ma trận kề</w:t>
        </w:r>
        <w:r w:rsidR="00916B65">
          <w:rPr>
            <w:rStyle w:val="Hyperlink"/>
            <w:noProof/>
          </w:rPr>
          <w:tab/>
        </w:r>
        <w:r w:rsidR="00916B65">
          <w:rPr>
            <w:noProof/>
            <w:webHidden/>
          </w:rPr>
          <w:t xml:space="preserve"> </w:t>
        </w:r>
        <w:r w:rsidR="00916B65">
          <w:rPr>
            <w:noProof/>
            <w:webHidden/>
          </w:rPr>
          <w:fldChar w:fldCharType="begin"/>
        </w:r>
        <w:r w:rsidR="00916B65">
          <w:rPr>
            <w:noProof/>
            <w:webHidden/>
          </w:rPr>
          <w:instrText xml:space="preserve"> PAGEREF _Toc152011569 \h </w:instrText>
        </w:r>
        <w:r w:rsidR="00916B65">
          <w:rPr>
            <w:noProof/>
            <w:webHidden/>
          </w:rPr>
        </w:r>
        <w:r w:rsidR="00916B65">
          <w:rPr>
            <w:noProof/>
            <w:webHidden/>
          </w:rPr>
          <w:fldChar w:fldCharType="separate"/>
        </w:r>
        <w:r w:rsidR="00916B65">
          <w:rPr>
            <w:noProof/>
            <w:webHidden/>
          </w:rPr>
          <w:t>4</w:t>
        </w:r>
        <w:r w:rsidR="00916B65">
          <w:rPr>
            <w:noProof/>
            <w:webHidden/>
          </w:rPr>
          <w:fldChar w:fldCharType="end"/>
        </w:r>
      </w:hyperlink>
    </w:p>
    <w:p w14:paraId="3CAC6FC0" w14:textId="3F61F0C3" w:rsidR="00916B65" w:rsidRDefault="00000000">
      <w:pPr>
        <w:pStyle w:val="TOC3"/>
        <w:tabs>
          <w:tab w:val="right" w:leader="dot" w:pos="9061"/>
        </w:tabs>
        <w:rPr>
          <w:rFonts w:asciiTheme="minorHAnsi" w:eastAsiaTheme="minorEastAsia" w:hAnsiTheme="minorHAnsi" w:cstheme="minorBidi"/>
          <w:i w:val="0"/>
          <w:noProof/>
          <w:kern w:val="2"/>
          <w:sz w:val="22"/>
          <w:szCs w:val="22"/>
          <w:lang w:eastAsia="en-GB"/>
          <w14:ligatures w14:val="standardContextual"/>
        </w:rPr>
      </w:pPr>
      <w:hyperlink w:anchor="_Toc152011570" w:history="1">
        <w:r w:rsidR="00916B65" w:rsidRPr="00173DEC">
          <w:rPr>
            <w:rStyle w:val="Hyperlink"/>
            <w:noProof/>
          </w:rPr>
          <w:t>2.2. Xuất danh sách kề của đỉnh i nhập từ bàn phím</w:t>
        </w:r>
        <w:r w:rsidR="00916B65">
          <w:rPr>
            <w:rStyle w:val="Hyperlink"/>
            <w:noProof/>
          </w:rPr>
          <w:tab/>
        </w:r>
        <w:r w:rsidR="00916B65">
          <w:rPr>
            <w:noProof/>
            <w:webHidden/>
          </w:rPr>
          <w:t xml:space="preserve"> </w:t>
        </w:r>
        <w:r w:rsidR="00916B65">
          <w:rPr>
            <w:noProof/>
            <w:webHidden/>
          </w:rPr>
          <w:fldChar w:fldCharType="begin"/>
        </w:r>
        <w:r w:rsidR="00916B65">
          <w:rPr>
            <w:noProof/>
            <w:webHidden/>
          </w:rPr>
          <w:instrText xml:space="preserve"> PAGEREF _Toc152011570 \h </w:instrText>
        </w:r>
        <w:r w:rsidR="00916B65">
          <w:rPr>
            <w:noProof/>
            <w:webHidden/>
          </w:rPr>
        </w:r>
        <w:r w:rsidR="00916B65">
          <w:rPr>
            <w:noProof/>
            <w:webHidden/>
          </w:rPr>
          <w:fldChar w:fldCharType="separate"/>
        </w:r>
        <w:r w:rsidR="00916B65">
          <w:rPr>
            <w:noProof/>
            <w:webHidden/>
          </w:rPr>
          <w:t>4</w:t>
        </w:r>
        <w:r w:rsidR="00916B65">
          <w:rPr>
            <w:noProof/>
            <w:webHidden/>
          </w:rPr>
          <w:fldChar w:fldCharType="end"/>
        </w:r>
      </w:hyperlink>
    </w:p>
    <w:p w14:paraId="3E47E0AE" w14:textId="2B5E4D8C" w:rsidR="00916B65" w:rsidRDefault="00000000">
      <w:pPr>
        <w:pStyle w:val="TOC3"/>
        <w:tabs>
          <w:tab w:val="right" w:leader="dot" w:pos="9061"/>
        </w:tabs>
        <w:rPr>
          <w:rFonts w:asciiTheme="minorHAnsi" w:eastAsiaTheme="minorEastAsia" w:hAnsiTheme="minorHAnsi" w:cstheme="minorBidi"/>
          <w:i w:val="0"/>
          <w:noProof/>
          <w:kern w:val="2"/>
          <w:sz w:val="22"/>
          <w:szCs w:val="22"/>
          <w:lang w:eastAsia="en-GB"/>
          <w14:ligatures w14:val="standardContextual"/>
        </w:rPr>
      </w:pPr>
      <w:hyperlink w:anchor="_Toc152011571" w:history="1">
        <w:r w:rsidR="00916B65" w:rsidRPr="00173DEC">
          <w:rPr>
            <w:rStyle w:val="Hyperlink"/>
            <w:noProof/>
          </w:rPr>
          <w:t>2.3. In tất cả danh sách kề của tất cả các đỉnh</w:t>
        </w:r>
        <w:r w:rsidR="00916B65">
          <w:rPr>
            <w:rStyle w:val="Hyperlink"/>
            <w:noProof/>
          </w:rPr>
          <w:tab/>
        </w:r>
        <w:r w:rsidR="00916B65">
          <w:rPr>
            <w:noProof/>
            <w:webHidden/>
          </w:rPr>
          <w:t xml:space="preserve"> </w:t>
        </w:r>
        <w:r w:rsidR="00916B65">
          <w:rPr>
            <w:noProof/>
            <w:webHidden/>
          </w:rPr>
          <w:fldChar w:fldCharType="begin"/>
        </w:r>
        <w:r w:rsidR="00916B65">
          <w:rPr>
            <w:noProof/>
            <w:webHidden/>
          </w:rPr>
          <w:instrText xml:space="preserve"> PAGEREF _Toc152011571 \h </w:instrText>
        </w:r>
        <w:r w:rsidR="00916B65">
          <w:rPr>
            <w:noProof/>
            <w:webHidden/>
          </w:rPr>
        </w:r>
        <w:r w:rsidR="00916B65">
          <w:rPr>
            <w:noProof/>
            <w:webHidden/>
          </w:rPr>
          <w:fldChar w:fldCharType="separate"/>
        </w:r>
        <w:r w:rsidR="00916B65">
          <w:rPr>
            <w:noProof/>
            <w:webHidden/>
          </w:rPr>
          <w:t>5</w:t>
        </w:r>
        <w:r w:rsidR="00916B65">
          <w:rPr>
            <w:noProof/>
            <w:webHidden/>
          </w:rPr>
          <w:fldChar w:fldCharType="end"/>
        </w:r>
      </w:hyperlink>
    </w:p>
    <w:p w14:paraId="66835B6F" w14:textId="5BD1AC21" w:rsidR="00916B65" w:rsidRDefault="00000000">
      <w:pPr>
        <w:pStyle w:val="TOC3"/>
        <w:tabs>
          <w:tab w:val="right" w:leader="dot" w:pos="9061"/>
        </w:tabs>
        <w:rPr>
          <w:rFonts w:asciiTheme="minorHAnsi" w:eastAsiaTheme="minorEastAsia" w:hAnsiTheme="minorHAnsi" w:cstheme="minorBidi"/>
          <w:i w:val="0"/>
          <w:noProof/>
          <w:kern w:val="2"/>
          <w:sz w:val="22"/>
          <w:szCs w:val="22"/>
          <w:lang w:eastAsia="en-GB"/>
          <w14:ligatures w14:val="standardContextual"/>
        </w:rPr>
      </w:pPr>
      <w:hyperlink w:anchor="_Toc152011572" w:history="1">
        <w:r w:rsidR="00916B65" w:rsidRPr="00173DEC">
          <w:rPr>
            <w:rStyle w:val="Hyperlink"/>
            <w:noProof/>
          </w:rPr>
          <w:t>2.4. Thuật toán tìm kiếm trên đồ thị (DFS, BFS)</w:t>
        </w:r>
        <w:r w:rsidR="00916B65">
          <w:rPr>
            <w:noProof/>
            <w:webHidden/>
          </w:rPr>
          <w:t xml:space="preserve"> </w:t>
        </w:r>
        <w:r w:rsidR="00916B65">
          <w:rPr>
            <w:noProof/>
            <w:webHidden/>
          </w:rPr>
          <w:tab/>
        </w:r>
        <w:r w:rsidR="00916B65">
          <w:rPr>
            <w:noProof/>
            <w:webHidden/>
          </w:rPr>
          <w:fldChar w:fldCharType="begin"/>
        </w:r>
        <w:r w:rsidR="00916B65">
          <w:rPr>
            <w:noProof/>
            <w:webHidden/>
          </w:rPr>
          <w:instrText xml:space="preserve"> PAGEREF _Toc152011572 \h </w:instrText>
        </w:r>
        <w:r w:rsidR="00916B65">
          <w:rPr>
            <w:noProof/>
            <w:webHidden/>
          </w:rPr>
        </w:r>
        <w:r w:rsidR="00916B65">
          <w:rPr>
            <w:noProof/>
            <w:webHidden/>
          </w:rPr>
          <w:fldChar w:fldCharType="separate"/>
        </w:r>
        <w:r w:rsidR="00916B65">
          <w:rPr>
            <w:noProof/>
            <w:webHidden/>
          </w:rPr>
          <w:t>5</w:t>
        </w:r>
        <w:r w:rsidR="00916B65">
          <w:rPr>
            <w:noProof/>
            <w:webHidden/>
          </w:rPr>
          <w:fldChar w:fldCharType="end"/>
        </w:r>
      </w:hyperlink>
    </w:p>
    <w:p w14:paraId="5857A490" w14:textId="15C557A4" w:rsidR="00916B65"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52011573" w:history="1">
        <w:r w:rsidR="00916B65" w:rsidRPr="00173DEC">
          <w:rPr>
            <w:rStyle w:val="Hyperlink"/>
            <w:noProof/>
          </w:rPr>
          <w:t>2.4.1. Tìm kiếm theo chiều rộng (DFS - Depth First Search)</w:t>
        </w:r>
        <w:r w:rsidR="00916B65">
          <w:rPr>
            <w:noProof/>
            <w:webHidden/>
          </w:rPr>
          <w:t xml:space="preserve"> </w:t>
        </w:r>
        <w:r w:rsidR="00916B65">
          <w:rPr>
            <w:noProof/>
            <w:webHidden/>
          </w:rPr>
          <w:tab/>
        </w:r>
        <w:r w:rsidR="00916B65">
          <w:rPr>
            <w:noProof/>
            <w:webHidden/>
          </w:rPr>
          <w:fldChar w:fldCharType="begin"/>
        </w:r>
        <w:r w:rsidR="00916B65">
          <w:rPr>
            <w:noProof/>
            <w:webHidden/>
          </w:rPr>
          <w:instrText xml:space="preserve"> PAGEREF _Toc152011573 \h </w:instrText>
        </w:r>
        <w:r w:rsidR="00916B65">
          <w:rPr>
            <w:noProof/>
            <w:webHidden/>
          </w:rPr>
        </w:r>
        <w:r w:rsidR="00916B65">
          <w:rPr>
            <w:noProof/>
            <w:webHidden/>
          </w:rPr>
          <w:fldChar w:fldCharType="separate"/>
        </w:r>
        <w:r w:rsidR="00916B65">
          <w:rPr>
            <w:noProof/>
            <w:webHidden/>
          </w:rPr>
          <w:t>5</w:t>
        </w:r>
        <w:r w:rsidR="00916B65">
          <w:rPr>
            <w:noProof/>
            <w:webHidden/>
          </w:rPr>
          <w:fldChar w:fldCharType="end"/>
        </w:r>
      </w:hyperlink>
    </w:p>
    <w:p w14:paraId="35511017" w14:textId="4EBFE666" w:rsidR="00916B65"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52011574" w:history="1">
        <w:r w:rsidR="00916B65" w:rsidRPr="00173DEC">
          <w:rPr>
            <w:rStyle w:val="Hyperlink"/>
            <w:noProof/>
          </w:rPr>
          <w:t>2.4.2. Tìm kiếm theo chiều rộng (BFS - Breadth First Search)</w:t>
        </w:r>
        <w:r w:rsidR="00916B65">
          <w:rPr>
            <w:noProof/>
            <w:webHidden/>
          </w:rPr>
          <w:t xml:space="preserve"> </w:t>
        </w:r>
        <w:r w:rsidR="00916B65">
          <w:rPr>
            <w:noProof/>
            <w:webHidden/>
          </w:rPr>
          <w:tab/>
        </w:r>
        <w:r w:rsidR="00916B65">
          <w:rPr>
            <w:noProof/>
            <w:webHidden/>
          </w:rPr>
          <w:fldChar w:fldCharType="begin"/>
        </w:r>
        <w:r w:rsidR="00916B65">
          <w:rPr>
            <w:noProof/>
            <w:webHidden/>
          </w:rPr>
          <w:instrText xml:space="preserve"> PAGEREF _Toc152011574 \h </w:instrText>
        </w:r>
        <w:r w:rsidR="00916B65">
          <w:rPr>
            <w:noProof/>
            <w:webHidden/>
          </w:rPr>
        </w:r>
        <w:r w:rsidR="00916B65">
          <w:rPr>
            <w:noProof/>
            <w:webHidden/>
          </w:rPr>
          <w:fldChar w:fldCharType="separate"/>
        </w:r>
        <w:r w:rsidR="00916B65">
          <w:rPr>
            <w:noProof/>
            <w:webHidden/>
          </w:rPr>
          <w:t>7</w:t>
        </w:r>
        <w:r w:rsidR="00916B65">
          <w:rPr>
            <w:noProof/>
            <w:webHidden/>
          </w:rPr>
          <w:fldChar w:fldCharType="end"/>
        </w:r>
      </w:hyperlink>
    </w:p>
    <w:p w14:paraId="01E30BCA" w14:textId="32F6BD42" w:rsidR="00916B65" w:rsidRDefault="00000000">
      <w:pPr>
        <w:pStyle w:val="TOC3"/>
        <w:tabs>
          <w:tab w:val="right" w:leader="dot" w:pos="9061"/>
        </w:tabs>
        <w:rPr>
          <w:rFonts w:asciiTheme="minorHAnsi" w:eastAsiaTheme="minorEastAsia" w:hAnsiTheme="minorHAnsi" w:cstheme="minorBidi"/>
          <w:i w:val="0"/>
          <w:noProof/>
          <w:kern w:val="2"/>
          <w:sz w:val="22"/>
          <w:szCs w:val="22"/>
          <w:lang w:eastAsia="en-GB"/>
          <w14:ligatures w14:val="standardContextual"/>
        </w:rPr>
      </w:pPr>
      <w:hyperlink w:anchor="_Toc152011575" w:history="1">
        <w:r w:rsidR="00916B65" w:rsidRPr="00173DEC">
          <w:rPr>
            <w:rStyle w:val="Hyperlink"/>
            <w:noProof/>
          </w:rPr>
          <w:t>2.5. Thuật toán Ployed Warshall</w:t>
        </w:r>
        <w:r w:rsidR="00916B65">
          <w:rPr>
            <w:noProof/>
            <w:webHidden/>
          </w:rPr>
          <w:t xml:space="preserve"> </w:t>
        </w:r>
        <w:r w:rsidR="00916B65">
          <w:rPr>
            <w:noProof/>
            <w:webHidden/>
          </w:rPr>
          <w:tab/>
        </w:r>
        <w:r w:rsidR="00916B65">
          <w:rPr>
            <w:noProof/>
            <w:webHidden/>
          </w:rPr>
          <w:fldChar w:fldCharType="begin"/>
        </w:r>
        <w:r w:rsidR="00916B65">
          <w:rPr>
            <w:noProof/>
            <w:webHidden/>
          </w:rPr>
          <w:instrText xml:space="preserve"> PAGEREF _Toc152011575 \h </w:instrText>
        </w:r>
        <w:r w:rsidR="00916B65">
          <w:rPr>
            <w:noProof/>
            <w:webHidden/>
          </w:rPr>
        </w:r>
        <w:r w:rsidR="00916B65">
          <w:rPr>
            <w:noProof/>
            <w:webHidden/>
          </w:rPr>
          <w:fldChar w:fldCharType="separate"/>
        </w:r>
        <w:r w:rsidR="00916B65">
          <w:rPr>
            <w:noProof/>
            <w:webHidden/>
          </w:rPr>
          <w:t>10</w:t>
        </w:r>
        <w:r w:rsidR="00916B65">
          <w:rPr>
            <w:noProof/>
            <w:webHidden/>
          </w:rPr>
          <w:fldChar w:fldCharType="end"/>
        </w:r>
      </w:hyperlink>
    </w:p>
    <w:p w14:paraId="7E47F828" w14:textId="3EC75D86" w:rsidR="00916B65" w:rsidRDefault="00000000">
      <w:pPr>
        <w:pStyle w:val="TOC3"/>
        <w:tabs>
          <w:tab w:val="right" w:leader="dot" w:pos="9061"/>
        </w:tabs>
        <w:rPr>
          <w:rFonts w:asciiTheme="minorHAnsi" w:eastAsiaTheme="minorEastAsia" w:hAnsiTheme="minorHAnsi" w:cstheme="minorBidi"/>
          <w:i w:val="0"/>
          <w:noProof/>
          <w:kern w:val="2"/>
          <w:sz w:val="22"/>
          <w:szCs w:val="22"/>
          <w:lang w:eastAsia="en-GB"/>
          <w14:ligatures w14:val="standardContextual"/>
        </w:rPr>
      </w:pPr>
      <w:hyperlink w:anchor="_Toc152011576" w:history="1">
        <w:r w:rsidR="00916B65" w:rsidRPr="00173DEC">
          <w:rPr>
            <w:rStyle w:val="Hyperlink"/>
            <w:noProof/>
          </w:rPr>
          <w:t>2.6. Thuật toán Dijkstra</w:t>
        </w:r>
        <w:r w:rsidR="00916B65">
          <w:rPr>
            <w:rStyle w:val="Hyperlink"/>
            <w:noProof/>
          </w:rPr>
          <w:tab/>
        </w:r>
        <w:r w:rsidR="00916B65">
          <w:rPr>
            <w:noProof/>
            <w:webHidden/>
          </w:rPr>
          <w:t xml:space="preserve"> </w:t>
        </w:r>
        <w:r w:rsidR="00916B65">
          <w:rPr>
            <w:noProof/>
            <w:webHidden/>
          </w:rPr>
          <w:fldChar w:fldCharType="begin"/>
        </w:r>
        <w:r w:rsidR="00916B65">
          <w:rPr>
            <w:noProof/>
            <w:webHidden/>
          </w:rPr>
          <w:instrText xml:space="preserve"> PAGEREF _Toc152011576 \h </w:instrText>
        </w:r>
        <w:r w:rsidR="00916B65">
          <w:rPr>
            <w:noProof/>
            <w:webHidden/>
          </w:rPr>
        </w:r>
        <w:r w:rsidR="00916B65">
          <w:rPr>
            <w:noProof/>
            <w:webHidden/>
          </w:rPr>
          <w:fldChar w:fldCharType="separate"/>
        </w:r>
        <w:r w:rsidR="00916B65">
          <w:rPr>
            <w:noProof/>
            <w:webHidden/>
          </w:rPr>
          <w:t>13</w:t>
        </w:r>
        <w:r w:rsidR="00916B65">
          <w:rPr>
            <w:noProof/>
            <w:webHidden/>
          </w:rPr>
          <w:fldChar w:fldCharType="end"/>
        </w:r>
      </w:hyperlink>
    </w:p>
    <w:p w14:paraId="2A080415" w14:textId="015BC1A3" w:rsidR="00916B65" w:rsidRDefault="00000000">
      <w:pPr>
        <w:pStyle w:val="TOC2"/>
        <w:tabs>
          <w:tab w:val="right" w:leader="dot" w:pos="9061"/>
        </w:tabs>
        <w:rPr>
          <w:rFonts w:asciiTheme="minorHAnsi" w:eastAsiaTheme="minorEastAsia" w:hAnsiTheme="minorHAnsi" w:cstheme="minorBidi"/>
          <w:b w:val="0"/>
          <w:i w:val="0"/>
          <w:noProof/>
          <w:kern w:val="2"/>
          <w:sz w:val="22"/>
          <w:szCs w:val="22"/>
          <w:lang w:eastAsia="en-GB"/>
          <w14:ligatures w14:val="standardContextual"/>
        </w:rPr>
      </w:pPr>
      <w:hyperlink w:anchor="_Toc152011577" w:history="1">
        <w:r w:rsidR="00916B65" w:rsidRPr="00173DEC">
          <w:rPr>
            <w:rStyle w:val="Hyperlink"/>
            <w:noProof/>
          </w:rPr>
          <w:t>3. Ứng dụng</w:t>
        </w:r>
        <w:r w:rsidR="00916B65">
          <w:rPr>
            <w:noProof/>
            <w:webHidden/>
          </w:rPr>
          <w:t xml:space="preserve"> </w:t>
        </w:r>
        <w:r w:rsidR="00916B65">
          <w:rPr>
            <w:noProof/>
            <w:webHidden/>
          </w:rPr>
          <w:tab/>
        </w:r>
        <w:r w:rsidR="00916B65">
          <w:rPr>
            <w:noProof/>
            <w:webHidden/>
          </w:rPr>
          <w:fldChar w:fldCharType="begin"/>
        </w:r>
        <w:r w:rsidR="00916B65">
          <w:rPr>
            <w:noProof/>
            <w:webHidden/>
          </w:rPr>
          <w:instrText xml:space="preserve"> PAGEREF _Toc152011577 \h </w:instrText>
        </w:r>
        <w:r w:rsidR="00916B65">
          <w:rPr>
            <w:noProof/>
            <w:webHidden/>
          </w:rPr>
        </w:r>
        <w:r w:rsidR="00916B65">
          <w:rPr>
            <w:noProof/>
            <w:webHidden/>
          </w:rPr>
          <w:fldChar w:fldCharType="separate"/>
        </w:r>
        <w:r w:rsidR="00916B65">
          <w:rPr>
            <w:noProof/>
            <w:webHidden/>
          </w:rPr>
          <w:t>15</w:t>
        </w:r>
        <w:r w:rsidR="00916B65">
          <w:rPr>
            <w:noProof/>
            <w:webHidden/>
          </w:rPr>
          <w:fldChar w:fldCharType="end"/>
        </w:r>
      </w:hyperlink>
    </w:p>
    <w:p w14:paraId="6479408E" w14:textId="10915341" w:rsidR="00916B65" w:rsidRPr="00916B65" w:rsidRDefault="00916B65" w:rsidP="00916B65">
      <w:pPr>
        <w:sectPr w:rsidR="00916B65" w:rsidRPr="00916B65" w:rsidSect="00672705">
          <w:headerReference w:type="default" r:id="rId9"/>
          <w:footerReference w:type="default" r:id="rId10"/>
          <w:pgSz w:w="11906" w:h="16838" w:code="9"/>
          <w:pgMar w:top="1701" w:right="1134" w:bottom="1701" w:left="1701" w:header="709" w:footer="709" w:gutter="0"/>
          <w:pgNumType w:fmt="lowerRoman" w:start="1"/>
          <w:cols w:space="708"/>
          <w:docGrid w:linePitch="360"/>
        </w:sectPr>
      </w:pPr>
      <w:r>
        <w:fldChar w:fldCharType="end"/>
      </w:r>
    </w:p>
    <w:p w14:paraId="1EB9A4AA" w14:textId="2992E87A" w:rsidR="0096048F" w:rsidRDefault="0096048F" w:rsidP="001A09C1">
      <w:pPr>
        <w:pStyle w:val="H2"/>
      </w:pPr>
      <w:bookmarkStart w:id="0" w:name="_Toc152011565"/>
      <w:r>
        <w:lastRenderedPageBreak/>
        <w:t>Đồ thị nhập vào</w:t>
      </w:r>
      <w:bookmarkEnd w:id="0"/>
    </w:p>
    <w:p w14:paraId="4545419F" w14:textId="412344F2" w:rsidR="0096048F" w:rsidRDefault="0096048F" w:rsidP="0096048F">
      <w:pPr>
        <w:pStyle w:val="H3"/>
      </w:pPr>
      <w:bookmarkStart w:id="1" w:name="_Toc152011566"/>
      <w:r>
        <w:t>Đồ thị không có trọng số</w:t>
      </w:r>
      <w:bookmarkEnd w:id="1"/>
    </w:p>
    <w:p w14:paraId="3ABEFBAA" w14:textId="4684D954" w:rsidR="0096048F" w:rsidRDefault="0096048F" w:rsidP="0096048F">
      <w:r>
        <w:t>Đầu vào là 1 danh sách cạnh</w:t>
      </w:r>
      <w:r w:rsidR="004345AB">
        <w:t xml:space="preserve"> với 2 số đầu là số đỉnh và số cạnh</w:t>
      </w:r>
    </w:p>
    <w:tbl>
      <w:tblPr>
        <w:tblStyle w:val="TableGrid"/>
        <w:tblW w:w="8958" w:type="dxa"/>
        <w:tblLook w:val="04A0" w:firstRow="1" w:lastRow="0" w:firstColumn="1" w:lastColumn="0" w:noHBand="0" w:noVBand="1"/>
      </w:tblPr>
      <w:tblGrid>
        <w:gridCol w:w="4479"/>
        <w:gridCol w:w="4479"/>
      </w:tblGrid>
      <w:tr w:rsidR="00796A10" w:rsidRPr="00796A10" w14:paraId="59441E0D" w14:textId="77777777" w:rsidTr="00796A10">
        <w:trPr>
          <w:trHeight w:val="510"/>
        </w:trPr>
        <w:tc>
          <w:tcPr>
            <w:tcW w:w="4479" w:type="dxa"/>
            <w:vAlign w:val="center"/>
          </w:tcPr>
          <w:p w14:paraId="7A69E1C1" w14:textId="3C5D74DA" w:rsidR="00796A10" w:rsidRPr="00796A10" w:rsidRDefault="00796A10" w:rsidP="00796A10">
            <w:pPr>
              <w:spacing w:before="0" w:after="0" w:line="240" w:lineRule="auto"/>
              <w:jc w:val="center"/>
            </w:pPr>
            <w:r w:rsidRPr="00796A10">
              <w:t>9</w:t>
            </w:r>
            <w:r>
              <w:t>: số đỉnh</w:t>
            </w:r>
          </w:p>
        </w:tc>
        <w:tc>
          <w:tcPr>
            <w:tcW w:w="4479" w:type="dxa"/>
            <w:vAlign w:val="center"/>
          </w:tcPr>
          <w:p w14:paraId="4B06A711" w14:textId="606A7D66" w:rsidR="00796A10" w:rsidRPr="00796A10" w:rsidRDefault="00796A10" w:rsidP="00796A10">
            <w:pPr>
              <w:spacing w:before="0" w:after="0" w:line="240" w:lineRule="auto"/>
              <w:jc w:val="center"/>
            </w:pPr>
            <w:r w:rsidRPr="00796A10">
              <w:t>9</w:t>
            </w:r>
            <w:r>
              <w:t>: số cạnh</w:t>
            </w:r>
          </w:p>
        </w:tc>
      </w:tr>
      <w:tr w:rsidR="00796A10" w:rsidRPr="00796A10" w14:paraId="30D09C62" w14:textId="77777777" w:rsidTr="00796A10">
        <w:trPr>
          <w:trHeight w:val="510"/>
        </w:trPr>
        <w:tc>
          <w:tcPr>
            <w:tcW w:w="4479" w:type="dxa"/>
            <w:shd w:val="clear" w:color="auto" w:fill="EDEDED" w:themeFill="accent3" w:themeFillTint="33"/>
            <w:vAlign w:val="center"/>
          </w:tcPr>
          <w:p w14:paraId="06DC03D7" w14:textId="23D46F53" w:rsidR="00796A10" w:rsidRPr="00796A10" w:rsidRDefault="00796A10" w:rsidP="00796A10">
            <w:pPr>
              <w:spacing w:before="0" w:after="0" w:line="240" w:lineRule="auto"/>
              <w:jc w:val="center"/>
            </w:pPr>
            <w:r>
              <w:t>Đầu</w:t>
            </w:r>
          </w:p>
        </w:tc>
        <w:tc>
          <w:tcPr>
            <w:tcW w:w="4479" w:type="dxa"/>
            <w:shd w:val="clear" w:color="auto" w:fill="EDEDED" w:themeFill="accent3" w:themeFillTint="33"/>
            <w:vAlign w:val="center"/>
          </w:tcPr>
          <w:p w14:paraId="418BF206" w14:textId="0D9CE90E" w:rsidR="00796A10" w:rsidRPr="00796A10" w:rsidRDefault="00796A10" w:rsidP="00796A10">
            <w:pPr>
              <w:spacing w:before="0" w:after="0" w:line="240" w:lineRule="auto"/>
              <w:jc w:val="center"/>
            </w:pPr>
            <w:r>
              <w:t>Cuối</w:t>
            </w:r>
          </w:p>
        </w:tc>
      </w:tr>
      <w:tr w:rsidR="00796A10" w:rsidRPr="00796A10" w14:paraId="35F733F6" w14:textId="77777777" w:rsidTr="00796A10">
        <w:trPr>
          <w:trHeight w:val="510"/>
        </w:trPr>
        <w:tc>
          <w:tcPr>
            <w:tcW w:w="4479" w:type="dxa"/>
            <w:vAlign w:val="center"/>
          </w:tcPr>
          <w:p w14:paraId="2541C1A0" w14:textId="77777777" w:rsidR="00796A10" w:rsidRPr="00796A10" w:rsidRDefault="00796A10" w:rsidP="00796A10">
            <w:pPr>
              <w:spacing w:before="0" w:after="0" w:line="240" w:lineRule="auto"/>
              <w:jc w:val="center"/>
            </w:pPr>
            <w:r w:rsidRPr="00796A10">
              <w:t>1</w:t>
            </w:r>
          </w:p>
        </w:tc>
        <w:tc>
          <w:tcPr>
            <w:tcW w:w="4479" w:type="dxa"/>
            <w:vAlign w:val="center"/>
          </w:tcPr>
          <w:p w14:paraId="66ADD5FD" w14:textId="77777777" w:rsidR="00796A10" w:rsidRPr="00796A10" w:rsidRDefault="00796A10" w:rsidP="00796A10">
            <w:pPr>
              <w:spacing w:before="0" w:after="0" w:line="240" w:lineRule="auto"/>
              <w:jc w:val="center"/>
            </w:pPr>
            <w:r w:rsidRPr="00796A10">
              <w:t>2</w:t>
            </w:r>
          </w:p>
        </w:tc>
      </w:tr>
      <w:tr w:rsidR="00796A10" w:rsidRPr="00796A10" w14:paraId="607A8C83" w14:textId="77777777" w:rsidTr="00796A10">
        <w:trPr>
          <w:trHeight w:val="510"/>
        </w:trPr>
        <w:tc>
          <w:tcPr>
            <w:tcW w:w="4479" w:type="dxa"/>
            <w:vAlign w:val="center"/>
          </w:tcPr>
          <w:p w14:paraId="6791312B" w14:textId="77777777" w:rsidR="00796A10" w:rsidRPr="00796A10" w:rsidRDefault="00796A10" w:rsidP="00796A10">
            <w:pPr>
              <w:spacing w:before="0" w:after="0" w:line="240" w:lineRule="auto"/>
              <w:jc w:val="center"/>
            </w:pPr>
            <w:r w:rsidRPr="00796A10">
              <w:t>1</w:t>
            </w:r>
          </w:p>
        </w:tc>
        <w:tc>
          <w:tcPr>
            <w:tcW w:w="4479" w:type="dxa"/>
            <w:vAlign w:val="center"/>
          </w:tcPr>
          <w:p w14:paraId="48181F6E" w14:textId="77777777" w:rsidR="00796A10" w:rsidRPr="00796A10" w:rsidRDefault="00796A10" w:rsidP="00796A10">
            <w:pPr>
              <w:spacing w:before="0" w:after="0" w:line="240" w:lineRule="auto"/>
              <w:jc w:val="center"/>
            </w:pPr>
            <w:r w:rsidRPr="00796A10">
              <w:t>3</w:t>
            </w:r>
          </w:p>
        </w:tc>
      </w:tr>
      <w:tr w:rsidR="00796A10" w:rsidRPr="00796A10" w14:paraId="7005FE59" w14:textId="77777777" w:rsidTr="00796A10">
        <w:trPr>
          <w:trHeight w:val="510"/>
        </w:trPr>
        <w:tc>
          <w:tcPr>
            <w:tcW w:w="4479" w:type="dxa"/>
            <w:vAlign w:val="center"/>
          </w:tcPr>
          <w:p w14:paraId="586D575A" w14:textId="77777777" w:rsidR="00796A10" w:rsidRPr="00796A10" w:rsidRDefault="00796A10" w:rsidP="00796A10">
            <w:pPr>
              <w:spacing w:before="0" w:after="0" w:line="240" w:lineRule="auto"/>
              <w:jc w:val="center"/>
            </w:pPr>
            <w:r w:rsidRPr="00796A10">
              <w:t>1</w:t>
            </w:r>
          </w:p>
        </w:tc>
        <w:tc>
          <w:tcPr>
            <w:tcW w:w="4479" w:type="dxa"/>
            <w:vAlign w:val="center"/>
          </w:tcPr>
          <w:p w14:paraId="75BD08C2" w14:textId="77777777" w:rsidR="00796A10" w:rsidRPr="00796A10" w:rsidRDefault="00796A10" w:rsidP="00796A10">
            <w:pPr>
              <w:spacing w:before="0" w:after="0" w:line="240" w:lineRule="auto"/>
              <w:jc w:val="center"/>
            </w:pPr>
            <w:r w:rsidRPr="00796A10">
              <w:t>5</w:t>
            </w:r>
          </w:p>
        </w:tc>
      </w:tr>
      <w:tr w:rsidR="00796A10" w:rsidRPr="00796A10" w14:paraId="192B4ACF" w14:textId="77777777" w:rsidTr="00796A10">
        <w:trPr>
          <w:trHeight w:val="510"/>
        </w:trPr>
        <w:tc>
          <w:tcPr>
            <w:tcW w:w="4479" w:type="dxa"/>
            <w:vAlign w:val="center"/>
          </w:tcPr>
          <w:p w14:paraId="30FB908C" w14:textId="77777777" w:rsidR="00796A10" w:rsidRPr="00796A10" w:rsidRDefault="00796A10" w:rsidP="00796A10">
            <w:pPr>
              <w:spacing w:before="0" w:after="0" w:line="240" w:lineRule="auto"/>
              <w:jc w:val="center"/>
            </w:pPr>
            <w:r w:rsidRPr="00796A10">
              <w:t>2</w:t>
            </w:r>
          </w:p>
        </w:tc>
        <w:tc>
          <w:tcPr>
            <w:tcW w:w="4479" w:type="dxa"/>
            <w:vAlign w:val="center"/>
          </w:tcPr>
          <w:p w14:paraId="3DE51A35" w14:textId="77777777" w:rsidR="00796A10" w:rsidRPr="00796A10" w:rsidRDefault="00796A10" w:rsidP="00796A10">
            <w:pPr>
              <w:spacing w:before="0" w:after="0" w:line="240" w:lineRule="auto"/>
              <w:jc w:val="center"/>
            </w:pPr>
            <w:r w:rsidRPr="00796A10">
              <w:t>4</w:t>
            </w:r>
          </w:p>
        </w:tc>
      </w:tr>
      <w:tr w:rsidR="00796A10" w:rsidRPr="00796A10" w14:paraId="7215822C" w14:textId="77777777" w:rsidTr="00796A10">
        <w:trPr>
          <w:trHeight w:val="510"/>
        </w:trPr>
        <w:tc>
          <w:tcPr>
            <w:tcW w:w="4479" w:type="dxa"/>
            <w:vAlign w:val="center"/>
          </w:tcPr>
          <w:p w14:paraId="2CE19BBA" w14:textId="77777777" w:rsidR="00796A10" w:rsidRPr="00796A10" w:rsidRDefault="00796A10" w:rsidP="00796A10">
            <w:pPr>
              <w:spacing w:before="0" w:after="0" w:line="240" w:lineRule="auto"/>
              <w:jc w:val="center"/>
            </w:pPr>
            <w:r w:rsidRPr="00796A10">
              <w:t>3</w:t>
            </w:r>
          </w:p>
        </w:tc>
        <w:tc>
          <w:tcPr>
            <w:tcW w:w="4479" w:type="dxa"/>
            <w:vAlign w:val="center"/>
          </w:tcPr>
          <w:p w14:paraId="661FEEB5" w14:textId="77777777" w:rsidR="00796A10" w:rsidRPr="00796A10" w:rsidRDefault="00796A10" w:rsidP="00796A10">
            <w:pPr>
              <w:spacing w:before="0" w:after="0" w:line="240" w:lineRule="auto"/>
              <w:jc w:val="center"/>
            </w:pPr>
            <w:r w:rsidRPr="00796A10">
              <w:t>6</w:t>
            </w:r>
          </w:p>
        </w:tc>
      </w:tr>
      <w:tr w:rsidR="00796A10" w:rsidRPr="00796A10" w14:paraId="1C029B99" w14:textId="77777777" w:rsidTr="00796A10">
        <w:trPr>
          <w:trHeight w:val="510"/>
        </w:trPr>
        <w:tc>
          <w:tcPr>
            <w:tcW w:w="4479" w:type="dxa"/>
            <w:vAlign w:val="center"/>
          </w:tcPr>
          <w:p w14:paraId="3E2FCBD1" w14:textId="77777777" w:rsidR="00796A10" w:rsidRPr="00796A10" w:rsidRDefault="00796A10" w:rsidP="00796A10">
            <w:pPr>
              <w:spacing w:before="0" w:after="0" w:line="240" w:lineRule="auto"/>
              <w:jc w:val="center"/>
            </w:pPr>
            <w:r w:rsidRPr="00796A10">
              <w:t>3</w:t>
            </w:r>
          </w:p>
        </w:tc>
        <w:tc>
          <w:tcPr>
            <w:tcW w:w="4479" w:type="dxa"/>
            <w:vAlign w:val="center"/>
          </w:tcPr>
          <w:p w14:paraId="4AAAF840" w14:textId="77777777" w:rsidR="00796A10" w:rsidRPr="00796A10" w:rsidRDefault="00796A10" w:rsidP="00796A10">
            <w:pPr>
              <w:spacing w:before="0" w:after="0" w:line="240" w:lineRule="auto"/>
              <w:jc w:val="center"/>
            </w:pPr>
            <w:r w:rsidRPr="00796A10">
              <w:t>7</w:t>
            </w:r>
          </w:p>
        </w:tc>
      </w:tr>
      <w:tr w:rsidR="00796A10" w:rsidRPr="00796A10" w14:paraId="1DEA4323" w14:textId="77777777" w:rsidTr="00796A10">
        <w:trPr>
          <w:trHeight w:val="510"/>
        </w:trPr>
        <w:tc>
          <w:tcPr>
            <w:tcW w:w="4479" w:type="dxa"/>
            <w:vAlign w:val="center"/>
          </w:tcPr>
          <w:p w14:paraId="2B180916" w14:textId="77777777" w:rsidR="00796A10" w:rsidRPr="00796A10" w:rsidRDefault="00796A10" w:rsidP="00796A10">
            <w:pPr>
              <w:spacing w:before="0" w:after="0" w:line="240" w:lineRule="auto"/>
              <w:jc w:val="center"/>
            </w:pPr>
            <w:r w:rsidRPr="00796A10">
              <w:t>3</w:t>
            </w:r>
          </w:p>
        </w:tc>
        <w:tc>
          <w:tcPr>
            <w:tcW w:w="4479" w:type="dxa"/>
            <w:vAlign w:val="center"/>
          </w:tcPr>
          <w:p w14:paraId="542155ED" w14:textId="77777777" w:rsidR="00796A10" w:rsidRPr="00796A10" w:rsidRDefault="00796A10" w:rsidP="00796A10">
            <w:pPr>
              <w:spacing w:before="0" w:after="0" w:line="240" w:lineRule="auto"/>
              <w:jc w:val="center"/>
            </w:pPr>
            <w:r w:rsidRPr="00796A10">
              <w:t>9</w:t>
            </w:r>
          </w:p>
        </w:tc>
      </w:tr>
      <w:tr w:rsidR="00796A10" w:rsidRPr="00796A10" w14:paraId="456D81A4" w14:textId="77777777" w:rsidTr="00796A10">
        <w:trPr>
          <w:trHeight w:val="510"/>
        </w:trPr>
        <w:tc>
          <w:tcPr>
            <w:tcW w:w="4479" w:type="dxa"/>
            <w:vAlign w:val="center"/>
          </w:tcPr>
          <w:p w14:paraId="3F1E479E" w14:textId="77777777" w:rsidR="00796A10" w:rsidRPr="00796A10" w:rsidRDefault="00796A10" w:rsidP="00796A10">
            <w:pPr>
              <w:spacing w:before="0" w:after="0" w:line="240" w:lineRule="auto"/>
              <w:jc w:val="center"/>
            </w:pPr>
            <w:r w:rsidRPr="00796A10">
              <w:t>5</w:t>
            </w:r>
          </w:p>
        </w:tc>
        <w:tc>
          <w:tcPr>
            <w:tcW w:w="4479" w:type="dxa"/>
            <w:vAlign w:val="center"/>
          </w:tcPr>
          <w:p w14:paraId="07AE5131" w14:textId="77777777" w:rsidR="00796A10" w:rsidRPr="00796A10" w:rsidRDefault="00796A10" w:rsidP="00796A10">
            <w:pPr>
              <w:spacing w:before="0" w:after="0" w:line="240" w:lineRule="auto"/>
              <w:jc w:val="center"/>
            </w:pPr>
            <w:r w:rsidRPr="00796A10">
              <w:t>8</w:t>
            </w:r>
          </w:p>
        </w:tc>
      </w:tr>
      <w:tr w:rsidR="00796A10" w:rsidRPr="00796A10" w14:paraId="4A103655" w14:textId="77777777" w:rsidTr="00796A10">
        <w:trPr>
          <w:trHeight w:val="510"/>
        </w:trPr>
        <w:tc>
          <w:tcPr>
            <w:tcW w:w="4479" w:type="dxa"/>
            <w:vAlign w:val="center"/>
          </w:tcPr>
          <w:p w14:paraId="15135D4D" w14:textId="77777777" w:rsidR="00796A10" w:rsidRPr="00796A10" w:rsidRDefault="00796A10" w:rsidP="00796A10">
            <w:pPr>
              <w:spacing w:before="0" w:after="0" w:line="240" w:lineRule="auto"/>
              <w:jc w:val="center"/>
            </w:pPr>
            <w:r w:rsidRPr="00796A10">
              <w:t>8</w:t>
            </w:r>
          </w:p>
        </w:tc>
        <w:tc>
          <w:tcPr>
            <w:tcW w:w="4479" w:type="dxa"/>
            <w:vAlign w:val="center"/>
          </w:tcPr>
          <w:p w14:paraId="22EF1BF4" w14:textId="77777777" w:rsidR="00796A10" w:rsidRPr="00796A10" w:rsidRDefault="00796A10" w:rsidP="00796A10">
            <w:pPr>
              <w:spacing w:before="0" w:after="0" w:line="240" w:lineRule="auto"/>
              <w:jc w:val="center"/>
            </w:pPr>
            <w:r w:rsidRPr="00796A10">
              <w:t>9</w:t>
            </w:r>
          </w:p>
        </w:tc>
      </w:tr>
    </w:tbl>
    <w:p w14:paraId="45449BE4" w14:textId="77777777" w:rsidR="00796A10" w:rsidRDefault="00796A10" w:rsidP="00796A10">
      <w:pPr>
        <w:jc w:val="left"/>
      </w:pPr>
    </w:p>
    <w:p w14:paraId="2250CD9E" w14:textId="77777777" w:rsidR="00796A10" w:rsidRDefault="00796A10" w:rsidP="00796A10">
      <w:pPr>
        <w:jc w:val="left"/>
      </w:pPr>
    </w:p>
    <w:p w14:paraId="2F3C75E9" w14:textId="741D479A" w:rsidR="0096048F" w:rsidRDefault="00000000" w:rsidP="00796A10">
      <w:pPr>
        <w:jc w:val="left"/>
      </w:pPr>
      <w:r>
        <w:rPr>
          <w:noProof/>
        </w:rPr>
        <w:object w:dxaOrig="1440" w:dyaOrig="1440" w14:anchorId="03457A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9.25pt;margin-top:0;width:394.5pt;height:224.95pt;z-index:251659264;mso-position-horizontal:absolute;mso-position-horizontal-relative:text;mso-position-vertical-relative:text">
            <v:imagedata r:id="rId11" o:title=""/>
            <w10:wrap type="square" side="left"/>
          </v:shape>
          <o:OLEObject Type="Embed" ProgID="Visio.Drawing.15" ShapeID="_x0000_s1026" DrawAspect="Content" ObjectID="_1762676537" r:id="rId12"/>
        </w:object>
      </w:r>
      <w:r w:rsidR="00796A10">
        <w:br w:type="textWrapping" w:clear="all"/>
      </w:r>
    </w:p>
    <w:p w14:paraId="05D5F200" w14:textId="77777777" w:rsidR="00796A10" w:rsidRDefault="00796A10">
      <w:pPr>
        <w:spacing w:before="0" w:after="160" w:line="259" w:lineRule="auto"/>
        <w:jc w:val="left"/>
        <w:rPr>
          <w:b/>
          <w:u w:val="single"/>
          <w:lang w:eastAsia="en-GB"/>
        </w:rPr>
      </w:pPr>
      <w:r>
        <w:br w:type="page"/>
      </w:r>
    </w:p>
    <w:p w14:paraId="520A38FF" w14:textId="09510FC0" w:rsidR="0096048F" w:rsidRDefault="0096048F" w:rsidP="0096048F">
      <w:pPr>
        <w:pStyle w:val="H3"/>
      </w:pPr>
      <w:bookmarkStart w:id="2" w:name="_Toc152011567"/>
      <w:r>
        <w:lastRenderedPageBreak/>
        <w:t>Đồ thị có trọng số</w:t>
      </w:r>
      <w:bookmarkEnd w:id="2"/>
    </w:p>
    <w:tbl>
      <w:tblPr>
        <w:tblStyle w:val="TableGrid"/>
        <w:tblW w:w="0" w:type="auto"/>
        <w:tblLook w:val="04A0" w:firstRow="1" w:lastRow="0" w:firstColumn="1" w:lastColumn="0" w:noHBand="0" w:noVBand="1"/>
      </w:tblPr>
      <w:tblGrid>
        <w:gridCol w:w="3005"/>
        <w:gridCol w:w="3005"/>
        <w:gridCol w:w="3006"/>
      </w:tblGrid>
      <w:tr w:rsidR="00796A10" w14:paraId="30F1A42A" w14:textId="77777777" w:rsidTr="00796A10">
        <w:tc>
          <w:tcPr>
            <w:tcW w:w="3005" w:type="dxa"/>
            <w:shd w:val="clear" w:color="auto" w:fill="E7E6E6" w:themeFill="background2"/>
            <w:vAlign w:val="center"/>
          </w:tcPr>
          <w:p w14:paraId="33EA59C7" w14:textId="77777777" w:rsidR="00796A10" w:rsidRDefault="00796A10" w:rsidP="00796A10">
            <w:pPr>
              <w:jc w:val="center"/>
            </w:pPr>
            <w:r>
              <w:t>Đầu</w:t>
            </w:r>
          </w:p>
        </w:tc>
        <w:tc>
          <w:tcPr>
            <w:tcW w:w="3005" w:type="dxa"/>
            <w:shd w:val="clear" w:color="auto" w:fill="E7E6E6" w:themeFill="background2"/>
            <w:vAlign w:val="center"/>
          </w:tcPr>
          <w:p w14:paraId="408302C8" w14:textId="77777777" w:rsidR="00796A10" w:rsidRDefault="00796A10" w:rsidP="00796A10">
            <w:pPr>
              <w:jc w:val="center"/>
            </w:pPr>
            <w:r>
              <w:t>Cuối</w:t>
            </w:r>
          </w:p>
        </w:tc>
        <w:tc>
          <w:tcPr>
            <w:tcW w:w="3006" w:type="dxa"/>
            <w:shd w:val="clear" w:color="auto" w:fill="E7E6E6" w:themeFill="background2"/>
            <w:vAlign w:val="center"/>
          </w:tcPr>
          <w:p w14:paraId="7D0E842D" w14:textId="77777777" w:rsidR="00796A10" w:rsidRPr="004652D0" w:rsidRDefault="00796A10" w:rsidP="00796A10">
            <w:pPr>
              <w:jc w:val="center"/>
            </w:pPr>
            <w:r>
              <w:t>Trọng số</w:t>
            </w:r>
          </w:p>
        </w:tc>
      </w:tr>
      <w:tr w:rsidR="00796A10" w14:paraId="2F48983E" w14:textId="77777777" w:rsidTr="00796A10">
        <w:tc>
          <w:tcPr>
            <w:tcW w:w="3005" w:type="dxa"/>
            <w:vAlign w:val="center"/>
          </w:tcPr>
          <w:p w14:paraId="4133B5CD" w14:textId="77777777" w:rsidR="00796A10" w:rsidRDefault="00796A10" w:rsidP="00796A10">
            <w:pPr>
              <w:jc w:val="center"/>
            </w:pPr>
            <w:r>
              <w:t>0</w:t>
            </w:r>
          </w:p>
        </w:tc>
        <w:tc>
          <w:tcPr>
            <w:tcW w:w="3005" w:type="dxa"/>
            <w:vAlign w:val="center"/>
          </w:tcPr>
          <w:p w14:paraId="77D24B71" w14:textId="77777777" w:rsidR="00796A10" w:rsidRDefault="00796A10" w:rsidP="00796A10">
            <w:pPr>
              <w:jc w:val="center"/>
            </w:pPr>
            <w:r>
              <w:t>1</w:t>
            </w:r>
          </w:p>
        </w:tc>
        <w:tc>
          <w:tcPr>
            <w:tcW w:w="3006" w:type="dxa"/>
            <w:vAlign w:val="center"/>
          </w:tcPr>
          <w:p w14:paraId="59A52350" w14:textId="77777777" w:rsidR="00796A10" w:rsidRDefault="00796A10" w:rsidP="00796A10">
            <w:pPr>
              <w:jc w:val="center"/>
            </w:pPr>
            <w:r>
              <w:t>10</w:t>
            </w:r>
          </w:p>
        </w:tc>
      </w:tr>
      <w:tr w:rsidR="00796A10" w14:paraId="56BC3235" w14:textId="77777777" w:rsidTr="00796A10">
        <w:tc>
          <w:tcPr>
            <w:tcW w:w="3005" w:type="dxa"/>
            <w:vAlign w:val="center"/>
          </w:tcPr>
          <w:p w14:paraId="0F0556BF" w14:textId="77777777" w:rsidR="00796A10" w:rsidRPr="004652D0" w:rsidRDefault="00796A10" w:rsidP="00796A10">
            <w:pPr>
              <w:jc w:val="center"/>
            </w:pPr>
            <w:r>
              <w:t>0</w:t>
            </w:r>
          </w:p>
        </w:tc>
        <w:tc>
          <w:tcPr>
            <w:tcW w:w="3005" w:type="dxa"/>
            <w:vAlign w:val="center"/>
          </w:tcPr>
          <w:p w14:paraId="5ADD9728" w14:textId="77777777" w:rsidR="00796A10" w:rsidRDefault="00796A10" w:rsidP="00796A10">
            <w:pPr>
              <w:jc w:val="center"/>
            </w:pPr>
            <w:r>
              <w:t>3</w:t>
            </w:r>
          </w:p>
        </w:tc>
        <w:tc>
          <w:tcPr>
            <w:tcW w:w="3006" w:type="dxa"/>
            <w:vAlign w:val="center"/>
          </w:tcPr>
          <w:p w14:paraId="01FCB519" w14:textId="77777777" w:rsidR="00796A10" w:rsidRDefault="00796A10" w:rsidP="00796A10">
            <w:pPr>
              <w:jc w:val="center"/>
            </w:pPr>
            <w:r>
              <w:t>6</w:t>
            </w:r>
          </w:p>
        </w:tc>
      </w:tr>
      <w:tr w:rsidR="00796A10" w14:paraId="113AC73D" w14:textId="77777777" w:rsidTr="00796A10">
        <w:tc>
          <w:tcPr>
            <w:tcW w:w="3005" w:type="dxa"/>
            <w:vAlign w:val="center"/>
          </w:tcPr>
          <w:p w14:paraId="0CDF08F4" w14:textId="77777777" w:rsidR="00796A10" w:rsidRDefault="00796A10" w:rsidP="00796A10">
            <w:pPr>
              <w:jc w:val="center"/>
            </w:pPr>
            <w:r>
              <w:t>0</w:t>
            </w:r>
          </w:p>
        </w:tc>
        <w:tc>
          <w:tcPr>
            <w:tcW w:w="3005" w:type="dxa"/>
            <w:vAlign w:val="center"/>
          </w:tcPr>
          <w:p w14:paraId="6367401F" w14:textId="77777777" w:rsidR="00796A10" w:rsidRDefault="00796A10" w:rsidP="00796A10">
            <w:pPr>
              <w:jc w:val="center"/>
            </w:pPr>
            <w:r>
              <w:t>2</w:t>
            </w:r>
          </w:p>
        </w:tc>
        <w:tc>
          <w:tcPr>
            <w:tcW w:w="3006" w:type="dxa"/>
            <w:vAlign w:val="center"/>
          </w:tcPr>
          <w:p w14:paraId="0B13CA0B" w14:textId="77777777" w:rsidR="00796A10" w:rsidRDefault="00796A10" w:rsidP="00796A10">
            <w:pPr>
              <w:jc w:val="center"/>
            </w:pPr>
            <w:r>
              <w:t>5</w:t>
            </w:r>
          </w:p>
        </w:tc>
      </w:tr>
      <w:tr w:rsidR="00796A10" w14:paraId="66F9206A" w14:textId="77777777" w:rsidTr="00796A10">
        <w:tc>
          <w:tcPr>
            <w:tcW w:w="3005" w:type="dxa"/>
            <w:vAlign w:val="center"/>
          </w:tcPr>
          <w:p w14:paraId="16FA2E54" w14:textId="77777777" w:rsidR="00796A10" w:rsidRDefault="00796A10" w:rsidP="00796A10">
            <w:pPr>
              <w:jc w:val="center"/>
            </w:pPr>
            <w:r>
              <w:t>0</w:t>
            </w:r>
          </w:p>
        </w:tc>
        <w:tc>
          <w:tcPr>
            <w:tcW w:w="3005" w:type="dxa"/>
            <w:vAlign w:val="center"/>
          </w:tcPr>
          <w:p w14:paraId="16D004B7" w14:textId="77777777" w:rsidR="00796A10" w:rsidRDefault="00796A10" w:rsidP="00796A10">
            <w:pPr>
              <w:jc w:val="center"/>
            </w:pPr>
            <w:r>
              <w:t>6</w:t>
            </w:r>
          </w:p>
        </w:tc>
        <w:tc>
          <w:tcPr>
            <w:tcW w:w="3006" w:type="dxa"/>
            <w:vAlign w:val="center"/>
          </w:tcPr>
          <w:p w14:paraId="45519CCC" w14:textId="77777777" w:rsidR="00796A10" w:rsidRDefault="00796A10" w:rsidP="00796A10">
            <w:pPr>
              <w:jc w:val="center"/>
            </w:pPr>
            <w:r>
              <w:t>24</w:t>
            </w:r>
          </w:p>
        </w:tc>
      </w:tr>
      <w:tr w:rsidR="00796A10" w14:paraId="17387186" w14:textId="77777777" w:rsidTr="00796A10">
        <w:tc>
          <w:tcPr>
            <w:tcW w:w="3005" w:type="dxa"/>
            <w:vAlign w:val="center"/>
          </w:tcPr>
          <w:p w14:paraId="7E5D6855" w14:textId="77777777" w:rsidR="00796A10" w:rsidRDefault="00796A10" w:rsidP="00796A10">
            <w:pPr>
              <w:jc w:val="center"/>
            </w:pPr>
            <w:r>
              <w:t>1</w:t>
            </w:r>
          </w:p>
        </w:tc>
        <w:tc>
          <w:tcPr>
            <w:tcW w:w="3005" w:type="dxa"/>
            <w:vAlign w:val="center"/>
          </w:tcPr>
          <w:p w14:paraId="60787F4F" w14:textId="77777777" w:rsidR="00796A10" w:rsidRDefault="00796A10" w:rsidP="00796A10">
            <w:pPr>
              <w:jc w:val="center"/>
            </w:pPr>
            <w:r>
              <w:t>5</w:t>
            </w:r>
          </w:p>
        </w:tc>
        <w:tc>
          <w:tcPr>
            <w:tcW w:w="3006" w:type="dxa"/>
            <w:vAlign w:val="center"/>
          </w:tcPr>
          <w:p w14:paraId="09B8F26A" w14:textId="77777777" w:rsidR="00796A10" w:rsidRDefault="00796A10" w:rsidP="00796A10">
            <w:pPr>
              <w:jc w:val="center"/>
            </w:pPr>
            <w:r>
              <w:t>18</w:t>
            </w:r>
          </w:p>
        </w:tc>
      </w:tr>
      <w:tr w:rsidR="00796A10" w14:paraId="6F30D137" w14:textId="77777777" w:rsidTr="00796A10">
        <w:tc>
          <w:tcPr>
            <w:tcW w:w="3005" w:type="dxa"/>
            <w:vAlign w:val="center"/>
          </w:tcPr>
          <w:p w14:paraId="6B67F12D" w14:textId="77777777" w:rsidR="00796A10" w:rsidRDefault="00796A10" w:rsidP="00796A10">
            <w:pPr>
              <w:jc w:val="center"/>
            </w:pPr>
            <w:r>
              <w:t>1</w:t>
            </w:r>
          </w:p>
        </w:tc>
        <w:tc>
          <w:tcPr>
            <w:tcW w:w="3005" w:type="dxa"/>
            <w:vAlign w:val="center"/>
          </w:tcPr>
          <w:p w14:paraId="0D9C40D7" w14:textId="77777777" w:rsidR="00796A10" w:rsidRDefault="00796A10" w:rsidP="00796A10">
            <w:pPr>
              <w:jc w:val="center"/>
            </w:pPr>
            <w:r>
              <w:t>2</w:t>
            </w:r>
          </w:p>
        </w:tc>
        <w:tc>
          <w:tcPr>
            <w:tcW w:w="3006" w:type="dxa"/>
            <w:vAlign w:val="center"/>
          </w:tcPr>
          <w:p w14:paraId="3E702463" w14:textId="77777777" w:rsidR="00796A10" w:rsidRDefault="00796A10" w:rsidP="00796A10">
            <w:pPr>
              <w:jc w:val="center"/>
            </w:pPr>
            <w:r>
              <w:t>1</w:t>
            </w:r>
          </w:p>
        </w:tc>
      </w:tr>
      <w:tr w:rsidR="00796A10" w14:paraId="47690CD1" w14:textId="77777777" w:rsidTr="00796A10">
        <w:tc>
          <w:tcPr>
            <w:tcW w:w="3005" w:type="dxa"/>
            <w:vAlign w:val="center"/>
          </w:tcPr>
          <w:p w14:paraId="3ED7105C" w14:textId="77777777" w:rsidR="00796A10" w:rsidRDefault="00796A10" w:rsidP="00796A10">
            <w:pPr>
              <w:jc w:val="center"/>
            </w:pPr>
            <w:r>
              <w:t>3</w:t>
            </w:r>
          </w:p>
        </w:tc>
        <w:tc>
          <w:tcPr>
            <w:tcW w:w="3005" w:type="dxa"/>
            <w:vAlign w:val="center"/>
          </w:tcPr>
          <w:p w14:paraId="5B9B6A1E" w14:textId="77777777" w:rsidR="00796A10" w:rsidRDefault="00796A10" w:rsidP="00796A10">
            <w:pPr>
              <w:jc w:val="center"/>
            </w:pPr>
            <w:r>
              <w:t>4</w:t>
            </w:r>
          </w:p>
        </w:tc>
        <w:tc>
          <w:tcPr>
            <w:tcW w:w="3006" w:type="dxa"/>
            <w:vAlign w:val="center"/>
          </w:tcPr>
          <w:p w14:paraId="7442F2C9" w14:textId="77777777" w:rsidR="00796A10" w:rsidRDefault="00796A10" w:rsidP="00796A10">
            <w:pPr>
              <w:jc w:val="center"/>
            </w:pPr>
            <w:r>
              <w:t>2</w:t>
            </w:r>
          </w:p>
        </w:tc>
      </w:tr>
      <w:tr w:rsidR="00796A10" w14:paraId="0CDF7727" w14:textId="77777777" w:rsidTr="00796A10">
        <w:tc>
          <w:tcPr>
            <w:tcW w:w="3005" w:type="dxa"/>
            <w:vAlign w:val="center"/>
          </w:tcPr>
          <w:p w14:paraId="241D9B40" w14:textId="77777777" w:rsidR="00796A10" w:rsidRDefault="00796A10" w:rsidP="00796A10">
            <w:pPr>
              <w:jc w:val="center"/>
            </w:pPr>
            <w:r>
              <w:t>3</w:t>
            </w:r>
          </w:p>
        </w:tc>
        <w:tc>
          <w:tcPr>
            <w:tcW w:w="3005" w:type="dxa"/>
            <w:vAlign w:val="center"/>
          </w:tcPr>
          <w:p w14:paraId="1ED99A41" w14:textId="77777777" w:rsidR="00796A10" w:rsidRDefault="00796A10" w:rsidP="00796A10">
            <w:pPr>
              <w:jc w:val="center"/>
            </w:pPr>
            <w:r>
              <w:t>6</w:t>
            </w:r>
          </w:p>
        </w:tc>
        <w:tc>
          <w:tcPr>
            <w:tcW w:w="3006" w:type="dxa"/>
            <w:vAlign w:val="center"/>
          </w:tcPr>
          <w:p w14:paraId="1CFF6557" w14:textId="77777777" w:rsidR="00796A10" w:rsidRDefault="00796A10" w:rsidP="00796A10">
            <w:pPr>
              <w:jc w:val="center"/>
            </w:pPr>
            <w:r>
              <w:t>16</w:t>
            </w:r>
          </w:p>
        </w:tc>
      </w:tr>
    </w:tbl>
    <w:p w14:paraId="70DEDED4" w14:textId="77777777" w:rsidR="00796A10" w:rsidRDefault="00796A10" w:rsidP="00796A10"/>
    <w:p w14:paraId="2A7C35E0" w14:textId="77161BB0" w:rsidR="00796A10" w:rsidRDefault="00796A10" w:rsidP="00796A10">
      <w:pPr>
        <w:jc w:val="center"/>
      </w:pPr>
      <w:r>
        <w:object w:dxaOrig="6736" w:dyaOrig="2311" w14:anchorId="7A2BA2EB">
          <v:shape id="_x0000_i1026" type="#_x0000_t75" style="width:446.25pt;height:153pt" o:ole="">
            <v:imagedata r:id="rId13" o:title=""/>
          </v:shape>
          <o:OLEObject Type="Embed" ProgID="Visio.Drawing.15" ShapeID="_x0000_i1026" DrawAspect="Content" ObjectID="_1762676535" r:id="rId14"/>
        </w:object>
      </w:r>
    </w:p>
    <w:p w14:paraId="270DEF04" w14:textId="77777777" w:rsidR="00F133C1" w:rsidRDefault="00F133C1" w:rsidP="00F133C1">
      <w:pPr>
        <w:pStyle w:val="H2"/>
        <w:numPr>
          <w:ilvl w:val="0"/>
          <w:numId w:val="0"/>
        </w:numPr>
        <w:ind w:left="357" w:hanging="357"/>
      </w:pPr>
    </w:p>
    <w:p w14:paraId="2D18FAE9" w14:textId="77777777" w:rsidR="0027032E" w:rsidRDefault="0027032E">
      <w:pPr>
        <w:spacing w:before="0" w:after="160" w:line="259" w:lineRule="auto"/>
        <w:jc w:val="left"/>
        <w:rPr>
          <w:b/>
          <w:i/>
          <w:sz w:val="28"/>
        </w:rPr>
      </w:pPr>
      <w:r>
        <w:br w:type="page"/>
      </w:r>
    </w:p>
    <w:p w14:paraId="41DE1E5B" w14:textId="593A4FEC" w:rsidR="001A09C1" w:rsidRDefault="001A09C1" w:rsidP="001A09C1">
      <w:pPr>
        <w:pStyle w:val="H2"/>
      </w:pPr>
      <w:bookmarkStart w:id="3" w:name="_Toc152011568"/>
      <w:r>
        <w:lastRenderedPageBreak/>
        <w:t>Lý thuyết</w:t>
      </w:r>
      <w:bookmarkEnd w:id="3"/>
    </w:p>
    <w:p w14:paraId="739365E9" w14:textId="77777777" w:rsidR="0027032E" w:rsidRPr="0027032E" w:rsidRDefault="0027032E" w:rsidP="0027032E">
      <w:pPr>
        <w:pStyle w:val="H3"/>
      </w:pPr>
      <w:bookmarkStart w:id="4" w:name="_Toc152011569"/>
      <w:r w:rsidRPr="0027032E">
        <w:t>In ra màn hình ma trận kề</w:t>
      </w:r>
      <w:bookmarkEnd w:id="4"/>
    </w:p>
    <w:p w14:paraId="78B9A416" w14:textId="77777777" w:rsidR="0027032E" w:rsidRPr="0027032E" w:rsidRDefault="0027032E" w:rsidP="0027032E">
      <w:r w:rsidRPr="0027032E">
        <w:rPr>
          <w:noProof/>
        </w:rPr>
        <w:drawing>
          <wp:inline distT="0" distB="0" distL="0" distR="0" wp14:anchorId="2C7D8EE8" wp14:editId="67E01E8A">
            <wp:extent cx="3549832" cy="1619333"/>
            <wp:effectExtent l="0" t="0" r="0" b="0"/>
            <wp:docPr id="11741936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193605" name=""/>
                    <pic:cNvPicPr/>
                  </pic:nvPicPr>
                  <pic:blipFill>
                    <a:blip r:embed="rId15"/>
                    <a:stretch>
                      <a:fillRect/>
                    </a:stretch>
                  </pic:blipFill>
                  <pic:spPr>
                    <a:xfrm>
                      <a:off x="0" y="0"/>
                      <a:ext cx="3549832" cy="1619333"/>
                    </a:xfrm>
                    <a:prstGeom prst="rect">
                      <a:avLst/>
                    </a:prstGeom>
                  </pic:spPr>
                </pic:pic>
              </a:graphicData>
            </a:graphic>
          </wp:inline>
        </w:drawing>
      </w:r>
    </w:p>
    <w:p w14:paraId="04D8D75B" w14:textId="77777777" w:rsidR="0027032E" w:rsidRPr="0027032E" w:rsidRDefault="0027032E" w:rsidP="00DD3496">
      <w:pPr>
        <w:ind w:firstLine="567"/>
      </w:pPr>
      <w:r w:rsidRPr="0027032E">
        <w:t>Hàm printfGraph truyền vào 2 tham số: Mảng 2 chiều a cho ma trận kề của đồ thị; n là số đỉnh của đồ thị.</w:t>
      </w:r>
    </w:p>
    <w:p w14:paraId="5E9D7DF9" w14:textId="5BB80B80" w:rsidR="00DB4145" w:rsidRDefault="0027032E" w:rsidP="00DD3496">
      <w:pPr>
        <w:ind w:firstLine="567"/>
      </w:pPr>
      <w:r w:rsidRPr="0027032E">
        <w:t>Dùng 2 vòng lặp for để lần lượt in từng giá trị trong ma trận kề. Hết mỗi dòng j sẽ xuống dòng và tăng i đến khi nhỏ hơn số đỉnh.</w:t>
      </w:r>
    </w:p>
    <w:p w14:paraId="2F63DCE6" w14:textId="77777777" w:rsidR="00B36BF8" w:rsidRPr="00B36BF8" w:rsidRDefault="00B36BF8" w:rsidP="00B36BF8">
      <w:pPr>
        <w:pStyle w:val="H3"/>
      </w:pPr>
      <w:bookmarkStart w:id="5" w:name="_Toc152011570"/>
      <w:r w:rsidRPr="00B36BF8">
        <w:t>Xuất danh sách kề của đỉnh i nhập từ bàn phím</w:t>
      </w:r>
      <w:bookmarkEnd w:id="5"/>
    </w:p>
    <w:p w14:paraId="251E3574" w14:textId="77777777" w:rsidR="00B36BF8" w:rsidRPr="00B36BF8" w:rsidRDefault="00B36BF8" w:rsidP="00B36BF8">
      <w:r w:rsidRPr="00B36BF8">
        <w:rPr>
          <w:noProof/>
        </w:rPr>
        <w:drawing>
          <wp:inline distT="0" distB="0" distL="0" distR="0" wp14:anchorId="25175A85" wp14:editId="0BF86840">
            <wp:extent cx="4438650" cy="2173605"/>
            <wp:effectExtent l="0" t="0" r="0" b="0"/>
            <wp:docPr id="18809365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936506" name=""/>
                    <pic:cNvPicPr/>
                  </pic:nvPicPr>
                  <pic:blipFill>
                    <a:blip r:embed="rId16"/>
                    <a:stretch>
                      <a:fillRect/>
                    </a:stretch>
                  </pic:blipFill>
                  <pic:spPr>
                    <a:xfrm>
                      <a:off x="0" y="0"/>
                      <a:ext cx="4469773" cy="2188846"/>
                    </a:xfrm>
                    <a:prstGeom prst="rect">
                      <a:avLst/>
                    </a:prstGeom>
                  </pic:spPr>
                </pic:pic>
              </a:graphicData>
            </a:graphic>
          </wp:inline>
        </w:drawing>
      </w:r>
    </w:p>
    <w:p w14:paraId="12F56B13" w14:textId="77777777" w:rsidR="00B36BF8" w:rsidRPr="00B36BF8" w:rsidRDefault="00B36BF8" w:rsidP="00B36BF8">
      <w:r w:rsidRPr="00B36BF8">
        <w:t>Hàm printAdjList truyền vào tham số i (đỉnh) nhập từ bàn phím trong hàm main.</w:t>
      </w:r>
    </w:p>
    <w:p w14:paraId="6C1979C3" w14:textId="77777777" w:rsidR="00B36BF8" w:rsidRPr="00B36BF8" w:rsidRDefault="00B36BF8" w:rsidP="00B36BF8">
      <w:r w:rsidRPr="00B36BF8">
        <w:t xml:space="preserve">Gán tham[i]=false để đánh dấu điểm i là chưa thăm trong quá trình duyệt. </w:t>
      </w:r>
    </w:p>
    <w:p w14:paraId="28612115" w14:textId="77777777" w:rsidR="00B36BF8" w:rsidRPr="00B36BF8" w:rsidRDefault="00B36BF8" w:rsidP="00B36BF8">
      <w:r w:rsidRPr="00B36BF8">
        <w:t>Vòng for duyệt qua từng phần tử x trong danh sách kề của đỉnh i. Xét điều kiện:</w:t>
      </w:r>
    </w:p>
    <w:p w14:paraId="313EE431" w14:textId="77777777" w:rsidR="00B36BF8" w:rsidRPr="00B36BF8" w:rsidRDefault="00B36BF8" w:rsidP="00B36BF8">
      <w:r w:rsidRPr="00B36BF8">
        <w:t>+ Nếu tham[x] = false tức là x chưa được thăm thì in ra màn hình giá trị của x và gán x là đã thăm.</w:t>
      </w:r>
    </w:p>
    <w:p w14:paraId="0194E213" w14:textId="374000C6" w:rsidR="00B36BF8" w:rsidRPr="00B36BF8" w:rsidRDefault="00B36BF8" w:rsidP="00B36BF8">
      <w:r w:rsidRPr="00B36BF8">
        <w:t>+ Nếu đã thăm x thì tăng i cho đến hết x.</w:t>
      </w:r>
    </w:p>
    <w:p w14:paraId="5309AC57" w14:textId="77777777" w:rsidR="00B36BF8" w:rsidRDefault="00B36BF8">
      <w:pPr>
        <w:spacing w:before="0" w:after="160" w:line="259" w:lineRule="auto"/>
        <w:jc w:val="left"/>
        <w:rPr>
          <w:b/>
          <w:u w:val="single"/>
          <w:lang w:eastAsia="en-GB"/>
        </w:rPr>
      </w:pPr>
      <w:r>
        <w:br w:type="page"/>
      </w:r>
    </w:p>
    <w:p w14:paraId="1731BCF3" w14:textId="77777777" w:rsidR="004626DC" w:rsidRPr="004626DC" w:rsidRDefault="004626DC" w:rsidP="004626DC">
      <w:pPr>
        <w:pStyle w:val="H3"/>
      </w:pPr>
      <w:bookmarkStart w:id="6" w:name="_Toc152011571"/>
      <w:r w:rsidRPr="004626DC">
        <w:lastRenderedPageBreak/>
        <w:t>In tất cả danh sách kề của tất cả các đỉnh</w:t>
      </w:r>
      <w:bookmarkEnd w:id="6"/>
    </w:p>
    <w:p w14:paraId="6A2A6302" w14:textId="77777777" w:rsidR="004626DC" w:rsidRPr="004626DC" w:rsidRDefault="004626DC" w:rsidP="004626DC">
      <w:r w:rsidRPr="004626DC">
        <w:rPr>
          <w:noProof/>
        </w:rPr>
        <w:drawing>
          <wp:inline distT="0" distB="0" distL="0" distR="0" wp14:anchorId="18DEE233" wp14:editId="399874ED">
            <wp:extent cx="3422826" cy="1784442"/>
            <wp:effectExtent l="0" t="0" r="6350" b="6350"/>
            <wp:docPr id="1232024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024327" name=""/>
                    <pic:cNvPicPr/>
                  </pic:nvPicPr>
                  <pic:blipFill>
                    <a:blip r:embed="rId17"/>
                    <a:stretch>
                      <a:fillRect/>
                    </a:stretch>
                  </pic:blipFill>
                  <pic:spPr>
                    <a:xfrm>
                      <a:off x="0" y="0"/>
                      <a:ext cx="3422826" cy="1784442"/>
                    </a:xfrm>
                    <a:prstGeom prst="rect">
                      <a:avLst/>
                    </a:prstGeom>
                  </pic:spPr>
                </pic:pic>
              </a:graphicData>
            </a:graphic>
          </wp:inline>
        </w:drawing>
      </w:r>
    </w:p>
    <w:p w14:paraId="77252E6C" w14:textId="77777777" w:rsidR="004626DC" w:rsidRPr="004626DC" w:rsidRDefault="004626DC" w:rsidP="004626DC">
      <w:pPr>
        <w:ind w:firstLine="567"/>
      </w:pPr>
      <w:r w:rsidRPr="004626DC">
        <w:t>Cũng giống như hàm ở phần trên là in danh sách kề của đỉnh nhưng hàm printfAdjaccencyList sẽ xuất tất cả các đỉnh kề của từng đỉnh có trong ma trận.</w:t>
      </w:r>
    </w:p>
    <w:p w14:paraId="5C37CE06" w14:textId="4E97457F" w:rsidR="004626DC" w:rsidRDefault="004626DC" w:rsidP="004626DC">
      <w:pPr>
        <w:ind w:firstLine="567"/>
      </w:pPr>
      <w:r w:rsidRPr="004626DC">
        <w:t>Hàm truyền vào n là số đỉnh. Cout dòng danh sách kề của đồ thị. Duyệt mảng 2 chiều: i từ 1 đến n và in ra đỉnh i; tương ứng với từng đỉnh i sẽ duyệt đến từng đỉnh x trong danh sách kề của đỉnh i và in ra x.</w:t>
      </w:r>
    </w:p>
    <w:p w14:paraId="0976BB0D" w14:textId="54423C11" w:rsidR="00C626A0" w:rsidRDefault="00480C28" w:rsidP="006670DA">
      <w:pPr>
        <w:pStyle w:val="H3"/>
      </w:pPr>
      <w:bookmarkStart w:id="7" w:name="_Toc152011572"/>
      <w:r>
        <w:t>T</w:t>
      </w:r>
      <w:r w:rsidRPr="00BA007C">
        <w:t>huật toán tìm kiếm trên đồ thị</w:t>
      </w:r>
      <w:r w:rsidR="00325586">
        <w:t xml:space="preserve"> (DFS, BFS)</w:t>
      </w:r>
      <w:bookmarkEnd w:id="7"/>
    </w:p>
    <w:p w14:paraId="4F016441" w14:textId="77777777" w:rsidR="006670DA" w:rsidRPr="006670DA" w:rsidRDefault="006670DA" w:rsidP="006670DA">
      <w:pPr>
        <w:pStyle w:val="H4"/>
      </w:pPr>
      <w:bookmarkStart w:id="8" w:name="_Toc152011573"/>
      <w:r w:rsidRPr="006670DA">
        <w:t>Tìm kiếm theo chiều rộng (DFS - Depth First Search)</w:t>
      </w:r>
      <w:bookmarkEnd w:id="8"/>
    </w:p>
    <w:p w14:paraId="036FFA5E" w14:textId="77777777" w:rsidR="006670DA" w:rsidRPr="006670DA" w:rsidRDefault="006670DA" w:rsidP="006670DA">
      <w:r w:rsidRPr="006670DA">
        <w:tab/>
        <w:t>DFS là thuật toán được sử dụng để tìm kiếm hay duyệt qua (thăm) tất cả các đỉnh</w:t>
      </w:r>
      <w:r w:rsidRPr="006670DA">
        <w:br/>
        <w:t>thuộc các thành phần liên thông của đồ thị một cách có hệ thống với kỹ thuật gọi là ưu</w:t>
      </w:r>
      <w:r w:rsidRPr="006670DA">
        <w:br/>
        <w:t>tiên độ sâu. Thuật toán có nhiều ứng dụng giải các bài toán về liên thông, cây khung,</w:t>
      </w:r>
      <w:r w:rsidRPr="006670DA">
        <w:br/>
        <w:t>đường đi...Thuật toán có thể được cài đặt bằng phương pháp đệ qui hay phương pháp</w:t>
      </w:r>
      <w:r w:rsidRPr="006670DA">
        <w:br/>
        <w:t>lặp sử dụng cấu trúc stack để khử đệ qui. Độ phức tạp của thuật toán là O(n+m) với n</w:t>
      </w:r>
      <w:r w:rsidRPr="006670DA">
        <w:br/>
        <w:t>là số đỉnh và m là số cạnh của đồ thị.</w:t>
      </w:r>
    </w:p>
    <w:p w14:paraId="79E49913" w14:textId="77777777" w:rsidR="006670DA" w:rsidRPr="006670DA" w:rsidRDefault="006670DA" w:rsidP="006670DA">
      <w:pPr>
        <w:rPr>
          <w:b/>
          <w:bCs/>
        </w:rPr>
      </w:pPr>
      <w:r w:rsidRPr="006670DA">
        <w:rPr>
          <w:b/>
          <w:bCs/>
        </w:rPr>
        <w:t>Ý tưởng :</w:t>
      </w:r>
    </w:p>
    <w:p w14:paraId="51D15F31" w14:textId="77777777" w:rsidR="006670DA" w:rsidRPr="006670DA" w:rsidRDefault="006670DA" w:rsidP="006670DA">
      <w:r w:rsidRPr="006670DA">
        <w:t>- Xuất phát từ một đỉnh u cho trước chưa thăm</w:t>
      </w:r>
    </w:p>
    <w:p w14:paraId="683DCD37" w14:textId="77777777" w:rsidR="006670DA" w:rsidRPr="006670DA" w:rsidRDefault="006670DA" w:rsidP="006670DA">
      <w:r w:rsidRPr="006670DA">
        <w:t>- Thăm đỉnh u và tìm đỉnh kề v chưa được thăm. Nếu có tiếp tục duyệt từ v lặp lại quá trình này cho đến khi không còn đỉnh kề nào chưa được thăm.</w:t>
      </w:r>
    </w:p>
    <w:p w14:paraId="013821C8" w14:textId="52F4C6BC" w:rsidR="006670DA" w:rsidRPr="006670DA" w:rsidRDefault="006670DA" w:rsidP="006670DA">
      <w:r w:rsidRPr="006670DA">
        <w:t>- Nếu tại một đỉnh u nào đó không còn đỉnh kề chưa thăm quay trở lại đỉnh trước của u (đỉnh kề của u trên đường đến u) và tìm các đỉnh kề chưa thăm của đỉnh này</w:t>
      </w:r>
    </w:p>
    <w:p w14:paraId="6174A54F" w14:textId="5E996380" w:rsidR="006670DA" w:rsidRPr="006670DA" w:rsidRDefault="006670DA" w:rsidP="006670DA">
      <w:pPr>
        <w:rPr>
          <w:b/>
          <w:bCs/>
        </w:rPr>
      </w:pPr>
      <w:r w:rsidRPr="006670DA">
        <w:rPr>
          <w:b/>
          <w:bCs/>
        </w:rPr>
        <w:t>Cài đặt thuật toán</w:t>
      </w:r>
    </w:p>
    <w:p w14:paraId="52F6B59F" w14:textId="77777777" w:rsidR="006670DA" w:rsidRPr="006670DA" w:rsidRDefault="006670DA" w:rsidP="006670DA"/>
    <w:sdt>
      <w:sdtPr>
        <w:id w:val="409286628"/>
        <w:placeholder>
          <w:docPart w:val="5C8A77544485493FAC8D8AFBC3B5F7BB"/>
        </w:placeholder>
      </w:sdtPr>
      <w:sdtContent>
        <w:p w14:paraId="5DA2659C" w14:textId="77777777" w:rsidR="006670DA" w:rsidRPr="006670DA" w:rsidRDefault="006670DA" w:rsidP="006670DA">
          <w:r w:rsidRPr="006670DA">
            <w:t>//duyet thuat toan DFS  Danhsachke</w:t>
          </w:r>
        </w:p>
        <w:p w14:paraId="3A20EB23" w14:textId="77777777" w:rsidR="006670DA" w:rsidRPr="006670DA" w:rsidRDefault="006670DA" w:rsidP="006670DA">
          <w:r w:rsidRPr="006670DA">
            <w:t>void DFS(int u) {</w:t>
          </w:r>
        </w:p>
        <w:p w14:paraId="1BE972E9" w14:textId="77777777" w:rsidR="006670DA" w:rsidRPr="006670DA" w:rsidRDefault="006670DA" w:rsidP="006670DA">
          <w:r w:rsidRPr="006670DA">
            <w:tab/>
            <w:t>temp.push_back(u);</w:t>
          </w:r>
        </w:p>
        <w:p w14:paraId="65EA1C46" w14:textId="77777777" w:rsidR="006670DA" w:rsidRPr="006670DA" w:rsidRDefault="006670DA" w:rsidP="006670DA">
          <w:r w:rsidRPr="006670DA">
            <w:tab/>
            <w:t>tham[u] = true;</w:t>
          </w:r>
        </w:p>
        <w:p w14:paraId="614B9C25" w14:textId="77777777" w:rsidR="006670DA" w:rsidRPr="006670DA" w:rsidRDefault="006670DA" w:rsidP="006670DA">
          <w:r w:rsidRPr="006670DA">
            <w:tab/>
            <w:t>for (int v : adj[u])</w:t>
          </w:r>
        </w:p>
        <w:p w14:paraId="2CB214CE" w14:textId="77777777" w:rsidR="006670DA" w:rsidRPr="006670DA" w:rsidRDefault="006670DA" w:rsidP="006670DA">
          <w:r w:rsidRPr="006670DA">
            <w:tab/>
            <w:t>{</w:t>
          </w:r>
        </w:p>
        <w:p w14:paraId="46D4E2C0" w14:textId="77777777" w:rsidR="006670DA" w:rsidRPr="006670DA" w:rsidRDefault="006670DA" w:rsidP="006670DA">
          <w:r w:rsidRPr="006670DA">
            <w:tab/>
          </w:r>
          <w:r w:rsidRPr="006670DA">
            <w:tab/>
            <w:t>if (!tham[v])</w:t>
          </w:r>
        </w:p>
        <w:p w14:paraId="700BB743" w14:textId="77777777" w:rsidR="006670DA" w:rsidRPr="006670DA" w:rsidRDefault="006670DA" w:rsidP="006670DA">
          <w:r w:rsidRPr="006670DA">
            <w:tab/>
          </w:r>
          <w:r w:rsidRPr="006670DA">
            <w:tab/>
          </w:r>
          <w:r w:rsidRPr="006670DA">
            <w:tab/>
            <w:t>DFS(v);</w:t>
          </w:r>
        </w:p>
        <w:p w14:paraId="0C828B8A" w14:textId="77777777" w:rsidR="006670DA" w:rsidRPr="006670DA" w:rsidRDefault="006670DA" w:rsidP="006670DA">
          <w:r w:rsidRPr="006670DA">
            <w:tab/>
            <w:t>}</w:t>
          </w:r>
        </w:p>
        <w:p w14:paraId="072FECE7" w14:textId="77777777" w:rsidR="006670DA" w:rsidRPr="006670DA" w:rsidRDefault="006670DA" w:rsidP="006670DA">
          <w:r w:rsidRPr="006670DA">
            <w:t>}</w:t>
          </w:r>
        </w:p>
      </w:sdtContent>
    </w:sdt>
    <w:p w14:paraId="549FFD22" w14:textId="77777777" w:rsidR="006670DA" w:rsidRPr="006670DA" w:rsidRDefault="006670DA" w:rsidP="006670DA"/>
    <w:p w14:paraId="18BEE96E" w14:textId="77777777" w:rsidR="006670DA" w:rsidRPr="006670DA" w:rsidRDefault="006670DA" w:rsidP="006670DA">
      <w:r w:rsidRPr="006670DA">
        <w:t>- Đầu tiên, đỉnh u được thêm vào danh sách kết quả temp, đánh dấu đỉnh này đã được thăm.</w:t>
      </w:r>
    </w:p>
    <w:p w14:paraId="6F0DDFE6" w14:textId="77777777" w:rsidR="006670DA" w:rsidRPr="006670DA" w:rsidRDefault="006670DA" w:rsidP="006670DA">
      <w:r w:rsidRPr="006670DA">
        <w:tab/>
        <w:t>tham[u] = true: Đánh dấu đỉnh u là đã được thăm để tránh việc duyệt lại.</w:t>
      </w:r>
    </w:p>
    <w:p w14:paraId="02536A94" w14:textId="77777777" w:rsidR="006670DA" w:rsidRPr="006670DA" w:rsidRDefault="006670DA" w:rsidP="006670DA">
      <w:r w:rsidRPr="006670DA">
        <w:t>- Duyệt qua các đỉnh kề của u:</w:t>
      </w:r>
    </w:p>
    <w:p w14:paraId="552C5228" w14:textId="77777777" w:rsidR="006670DA" w:rsidRPr="006670DA" w:rsidRDefault="006670DA" w:rsidP="006670DA">
      <w:r w:rsidRPr="006670DA">
        <w:tab/>
        <w:t>Với mỗi đỉnh v kề với u (trong danh sách kề adj[u]):</w:t>
      </w:r>
    </w:p>
    <w:p w14:paraId="2058B0B0" w14:textId="77777777" w:rsidR="006670DA" w:rsidRPr="006670DA" w:rsidRDefault="006670DA" w:rsidP="006670DA">
      <w:r w:rsidRPr="006670DA">
        <w:tab/>
        <w:t xml:space="preserve">Nếu đỉnh v chưa được thăm </w:t>
      </w:r>
    </w:p>
    <w:p w14:paraId="057F067D" w14:textId="77777777" w:rsidR="006670DA" w:rsidRPr="006670DA" w:rsidRDefault="006670DA" w:rsidP="006670DA">
      <w:r w:rsidRPr="006670DA">
        <w:tab/>
        <w:t>Gọi đệ quy DFS(v): Tiến hành duyệt theo chiều sâu từ đỉnh v.</w:t>
      </w:r>
    </w:p>
    <w:p w14:paraId="7528A5E0" w14:textId="77777777" w:rsidR="006670DA" w:rsidRPr="006670DA" w:rsidRDefault="006670DA" w:rsidP="006670DA"/>
    <w:p w14:paraId="3370729E" w14:textId="77777777" w:rsidR="006670DA" w:rsidRPr="006670DA" w:rsidRDefault="006670DA" w:rsidP="006670DA">
      <w:r w:rsidRPr="006670DA">
        <w:t>- Thuật toán sẽ tiếp tục duyệt sâu vào từng đỉnh kề của mỗi đỉnh đệ quy cho đến khi không còn đỉnh nào để duyệt nữa.</w:t>
      </w:r>
    </w:p>
    <w:p w14:paraId="7BE9F521" w14:textId="77777777" w:rsidR="006670DA" w:rsidRPr="006670DA" w:rsidRDefault="006670DA" w:rsidP="006670DA"/>
    <w:p w14:paraId="596DFC1B" w14:textId="77777777" w:rsidR="006670DA" w:rsidRPr="006670DA" w:rsidRDefault="006670DA" w:rsidP="006670DA">
      <w:pPr>
        <w:rPr>
          <w:b/>
          <w:bCs/>
        </w:rPr>
      </w:pPr>
      <w:r w:rsidRPr="006670DA">
        <w:rPr>
          <w:b/>
          <w:bCs/>
        </w:rPr>
        <w:t>Lưu ý:</w:t>
      </w:r>
    </w:p>
    <w:p w14:paraId="6B6D813B" w14:textId="77777777" w:rsidR="006670DA" w:rsidRPr="006670DA" w:rsidRDefault="006670DA" w:rsidP="006670DA">
      <w:r w:rsidRPr="006670DA">
        <w:t>- Ở đây hàm DFS được triển khai bằng cách sử dụng để quy để duyệt qua các đỉnh kề. Dẫn đến việc với đồ thị có độ sâu lớn hoặc quá sâu có thể gây tràn bộ nhớ stack có thể thay bằng cách sử vòng lặp hoặc cấu trúc dữ liệu stack tự tạo.</w:t>
      </w:r>
    </w:p>
    <w:p w14:paraId="6303A413" w14:textId="77777777" w:rsidR="006670DA" w:rsidRPr="006670DA" w:rsidRDefault="006670DA" w:rsidP="006670DA">
      <w:r w:rsidRPr="006670DA">
        <w:lastRenderedPageBreak/>
        <w:t>- DFS cũng cần được gọi từ mỗi đỉnh chưa được thăm để xác định tất cả các thành phần liên thông của đồ thị. Nếu không, chỉ một phần của đồ thị có thể được duyệt và các thành phần khác nhau sẽ không được xét.</w:t>
      </w:r>
    </w:p>
    <w:p w14:paraId="1DBA5F9F" w14:textId="77777777" w:rsidR="006670DA" w:rsidRPr="006670DA" w:rsidRDefault="006670DA" w:rsidP="006670DA">
      <w:r w:rsidRPr="006670DA">
        <w:t>- DFS theo chiều sâu, duyệt hết một nhánh trước khi chuyển sang nhánh khác. Điều này có thể dẫn đến việc đầu tiên tìm được đường đi sâu nhất trước khi đi theo nhánh khác.</w:t>
      </w:r>
    </w:p>
    <w:p w14:paraId="11F30DC3" w14:textId="77777777" w:rsidR="006670DA" w:rsidRPr="006670DA" w:rsidRDefault="006670DA" w:rsidP="006670DA">
      <w:r w:rsidRPr="006670DA">
        <w:t>- Duyệt qua các đỉnh kề của một đỉnh chưa được thăm trước khi di chuyển đến đỉnh kề khác. Điều này đảm bảo việc duyệt hết một nhánh trước khi quay lại để xét các nhánh khác.</w:t>
      </w:r>
    </w:p>
    <w:p w14:paraId="3463B1C1" w14:textId="77777777" w:rsidR="006670DA" w:rsidRPr="006670DA" w:rsidRDefault="006670DA" w:rsidP="006670DA">
      <w:r w:rsidRPr="006670DA">
        <w:t>- DFS có thể được áp dụng cho cả đồ thị có hướng và vô hướng, nhưng cần xác định cách duyệt đỉnh kề phù hợp với từng loại đồ thị.</w:t>
      </w:r>
    </w:p>
    <w:p w14:paraId="0811932F" w14:textId="77777777" w:rsidR="006670DA" w:rsidRDefault="006670DA" w:rsidP="006670DA">
      <w:pPr>
        <w:pStyle w:val="H4"/>
      </w:pPr>
      <w:bookmarkStart w:id="9" w:name="_Toc152011574"/>
      <w:r>
        <w:t xml:space="preserve">Tìm kiếm theo chiều rộng (BFS - </w:t>
      </w:r>
      <w:r>
        <w:rPr>
          <w:color w:val="000000"/>
          <w:szCs w:val="28"/>
        </w:rPr>
        <w:t>Breadth First Search)</w:t>
      </w:r>
      <w:bookmarkEnd w:id="9"/>
    </w:p>
    <w:p w14:paraId="2548331D" w14:textId="77777777" w:rsidR="006670DA" w:rsidRDefault="006670DA" w:rsidP="006670DA">
      <w:pPr>
        <w:rPr>
          <w:rFonts w:cstheme="minorBidi"/>
          <w:szCs w:val="22"/>
        </w:rPr>
      </w:pPr>
      <w:r>
        <w:rPr>
          <w:rFonts w:ascii="Times-Roman" w:hAnsi="Times-Roman"/>
          <w:color w:val="000000"/>
          <w:szCs w:val="26"/>
        </w:rPr>
        <w:tab/>
        <w:t>Thu</w:t>
      </w:r>
      <w:r>
        <w:rPr>
          <w:rFonts w:ascii="TimesNewRoman" w:hAnsi="TimesNewRoman"/>
          <w:color w:val="000000"/>
          <w:szCs w:val="26"/>
        </w:rPr>
        <w:t xml:space="preserve">ật toán </w:t>
      </w:r>
      <w:r>
        <w:rPr>
          <w:rFonts w:ascii="TimesNewRoman" w:hAnsi="TimesNewRoman"/>
          <w:b/>
          <w:bCs/>
          <w:color w:val="000000"/>
          <w:szCs w:val="26"/>
        </w:rPr>
        <w:t>BFS</w:t>
      </w:r>
      <w:r>
        <w:rPr>
          <w:rFonts w:ascii="TimesNewRoman" w:hAnsi="TimesNewRoman"/>
          <w:color w:val="000000"/>
          <w:szCs w:val="26"/>
        </w:rPr>
        <w:t xml:space="preserve"> dùng để duyệt v</w:t>
      </w:r>
      <w:r>
        <w:rPr>
          <w:rFonts w:ascii="Times-Roman" w:hAnsi="Times-Roman"/>
          <w:color w:val="000000"/>
          <w:szCs w:val="26"/>
        </w:rPr>
        <w:t>à tìm ki</w:t>
      </w:r>
      <w:r>
        <w:rPr>
          <w:rFonts w:ascii="TimesNewRoman" w:hAnsi="TimesNewRoman"/>
          <w:color w:val="000000"/>
          <w:szCs w:val="26"/>
        </w:rPr>
        <w:t>ếm trên đồ thị cũng tương tự như thuật toán DFS nhưng thay v</w:t>
      </w:r>
      <w:r>
        <w:rPr>
          <w:rFonts w:ascii="Times-Roman" w:hAnsi="Times-Roman"/>
          <w:color w:val="000000"/>
          <w:szCs w:val="26"/>
        </w:rPr>
        <w:t>ì dùng c</w:t>
      </w:r>
      <w:r>
        <w:rPr>
          <w:rFonts w:ascii="TimesNewRoman" w:hAnsi="TimesNewRoman"/>
          <w:color w:val="000000"/>
          <w:szCs w:val="26"/>
        </w:rPr>
        <w:t xml:space="preserve">ấu trúc stack </w:t>
      </w:r>
      <w:r>
        <w:rPr>
          <w:rFonts w:ascii="Times-Roman" w:hAnsi="Times-Roman"/>
          <w:color w:val="000000"/>
          <w:szCs w:val="26"/>
        </w:rPr>
        <w:t>thì BFS dùng c</w:t>
      </w:r>
      <w:r>
        <w:rPr>
          <w:rFonts w:ascii="TimesNewRoman" w:hAnsi="TimesNewRoman"/>
          <w:color w:val="000000"/>
          <w:szCs w:val="26"/>
        </w:rPr>
        <w:t>ấu trúc hàng đợi để thực hiện</w:t>
      </w:r>
      <w:r>
        <w:rPr>
          <w:rFonts w:ascii="Times-Roman" w:hAnsi="Times-Roman"/>
          <w:color w:val="000000"/>
          <w:szCs w:val="26"/>
        </w:rPr>
        <w:t>,</w:t>
      </w:r>
      <w:r>
        <w:rPr>
          <w:rFonts w:ascii="Times-Roman" w:hAnsi="Times-Roman"/>
          <w:color w:val="000000"/>
          <w:szCs w:val="26"/>
        </w:rPr>
        <w:br/>
        <w:t>k</w:t>
      </w:r>
      <w:r>
        <w:rPr>
          <w:rFonts w:ascii="TimesNewRoman" w:hAnsi="TimesNewRoman"/>
          <w:color w:val="000000"/>
          <w:szCs w:val="26"/>
        </w:rPr>
        <w:t>ỹ t</w:t>
      </w:r>
      <w:r>
        <w:rPr>
          <w:rFonts w:ascii="Times-Roman" w:hAnsi="Times-Roman"/>
          <w:color w:val="000000"/>
          <w:szCs w:val="26"/>
        </w:rPr>
        <w:t>hu</w:t>
      </w:r>
      <w:r>
        <w:rPr>
          <w:rFonts w:ascii="TimesNewRoman" w:hAnsi="TimesNewRoman"/>
          <w:color w:val="000000"/>
          <w:szCs w:val="26"/>
        </w:rPr>
        <w:t>ật n</w:t>
      </w:r>
      <w:r>
        <w:rPr>
          <w:rFonts w:ascii="Times-Roman" w:hAnsi="Times-Roman"/>
          <w:color w:val="000000"/>
          <w:szCs w:val="26"/>
        </w:rPr>
        <w:t>ày g</w:t>
      </w:r>
      <w:r>
        <w:rPr>
          <w:rFonts w:ascii="TimesNewRoman" w:hAnsi="TimesNewRoman"/>
          <w:color w:val="000000"/>
          <w:szCs w:val="26"/>
        </w:rPr>
        <w:t>ọi l</w:t>
      </w:r>
      <w:r>
        <w:rPr>
          <w:rFonts w:ascii="Times-Roman" w:hAnsi="Times-Roman"/>
          <w:color w:val="000000"/>
          <w:szCs w:val="26"/>
        </w:rPr>
        <w:t>à tìm ki</w:t>
      </w:r>
      <w:r>
        <w:rPr>
          <w:rFonts w:ascii="TimesNewRoman" w:hAnsi="TimesNewRoman"/>
          <w:color w:val="000000"/>
          <w:szCs w:val="26"/>
        </w:rPr>
        <w:t>ếm ưu tiên chiều rộng</w:t>
      </w:r>
      <w:r>
        <w:rPr>
          <w:rFonts w:ascii="Times-Roman" w:hAnsi="Times-Roman"/>
          <w:color w:val="000000"/>
          <w:szCs w:val="26"/>
        </w:rPr>
        <w:t>. Thu</w:t>
      </w:r>
      <w:r>
        <w:rPr>
          <w:rFonts w:ascii="TimesNewRoman" w:hAnsi="TimesNewRoman"/>
          <w:color w:val="000000"/>
          <w:szCs w:val="26"/>
        </w:rPr>
        <w:t>ật toán có độ phức tạp l</w:t>
      </w:r>
      <w:r>
        <w:rPr>
          <w:rFonts w:ascii="Times-Roman" w:hAnsi="Times-Roman"/>
          <w:color w:val="000000"/>
          <w:szCs w:val="26"/>
        </w:rPr>
        <w:t xml:space="preserve">à </w:t>
      </w:r>
      <w:r>
        <w:rPr>
          <w:rFonts w:ascii="Times-Roman" w:hAnsi="Times-Roman"/>
          <w:b/>
          <w:bCs/>
          <w:color w:val="000000"/>
          <w:szCs w:val="26"/>
        </w:rPr>
        <w:t>O(m+n).</w:t>
      </w:r>
    </w:p>
    <w:p w14:paraId="5DDDAC7C" w14:textId="77777777" w:rsidR="006670DA" w:rsidRDefault="006670DA" w:rsidP="006670DA">
      <w:pPr>
        <w:rPr>
          <w:rFonts w:ascii="TimesNewRoman" w:hAnsi="TimesNewRoman"/>
          <w:b/>
          <w:bCs/>
          <w:color w:val="000000"/>
          <w:szCs w:val="26"/>
        </w:rPr>
      </w:pPr>
      <w:r>
        <w:rPr>
          <w:rFonts w:ascii="Times-Bold" w:hAnsi="Times-Bold"/>
          <w:b/>
          <w:bCs/>
          <w:color w:val="000000"/>
          <w:szCs w:val="26"/>
        </w:rPr>
        <w:t>Ý t</w:t>
      </w:r>
      <w:r>
        <w:rPr>
          <w:rFonts w:ascii="TimesNewRoman" w:hAnsi="TimesNewRoman"/>
          <w:b/>
          <w:bCs/>
          <w:color w:val="000000"/>
          <w:szCs w:val="26"/>
        </w:rPr>
        <w:t>ưởng:</w:t>
      </w:r>
    </w:p>
    <w:p w14:paraId="1C2EFFCB" w14:textId="77777777" w:rsidR="006670DA" w:rsidRDefault="006670DA" w:rsidP="006670DA">
      <w:pPr>
        <w:rPr>
          <w:rFonts w:ascii="TimesNewRoman" w:hAnsi="TimesNewRoman"/>
          <w:color w:val="000000"/>
          <w:szCs w:val="26"/>
        </w:rPr>
      </w:pPr>
      <w:r>
        <w:rPr>
          <w:rFonts w:ascii="TimesNewRoman" w:hAnsi="TimesNewRoman"/>
          <w:b/>
          <w:bCs/>
          <w:color w:val="000000"/>
          <w:szCs w:val="26"/>
        </w:rPr>
        <w:t xml:space="preserve">- </w:t>
      </w:r>
      <w:r>
        <w:rPr>
          <w:rFonts w:ascii="TimesNewRoman" w:hAnsi="TimesNewRoman"/>
          <w:color w:val="000000"/>
          <w:szCs w:val="26"/>
        </w:rPr>
        <w:t xml:space="preserve">Bắt đầu từ một đỉnh </w:t>
      </w:r>
      <w:r>
        <w:rPr>
          <w:rFonts w:ascii="TimesNewRoman" w:hAnsi="TimesNewRoman"/>
          <w:b/>
          <w:bCs/>
          <w:color w:val="000000"/>
          <w:szCs w:val="26"/>
        </w:rPr>
        <w:t>u</w:t>
      </w:r>
      <w:r>
        <w:rPr>
          <w:rFonts w:ascii="TimesNewRoman" w:hAnsi="TimesNewRoman"/>
          <w:color w:val="000000"/>
          <w:szCs w:val="26"/>
        </w:rPr>
        <w:t xml:space="preserve"> cho trước chưa được thăm.</w:t>
      </w:r>
    </w:p>
    <w:p w14:paraId="5217D40E" w14:textId="77777777" w:rsidR="006670DA" w:rsidRDefault="006670DA" w:rsidP="006670DA">
      <w:pPr>
        <w:rPr>
          <w:rFonts w:ascii="TimesNewRoman" w:hAnsi="TimesNewRoman"/>
          <w:color w:val="000000"/>
          <w:szCs w:val="26"/>
        </w:rPr>
      </w:pPr>
      <w:r>
        <w:rPr>
          <w:rFonts w:ascii="TimesNewRoman" w:hAnsi="TimesNewRoman"/>
          <w:color w:val="000000"/>
          <w:szCs w:val="26"/>
        </w:rPr>
        <w:t xml:space="preserve">- Thăm đỉnh </w:t>
      </w:r>
      <w:r>
        <w:rPr>
          <w:rFonts w:ascii="TimesNewRoman" w:hAnsi="TimesNewRoman"/>
          <w:b/>
          <w:bCs/>
          <w:color w:val="000000"/>
          <w:szCs w:val="26"/>
        </w:rPr>
        <w:t xml:space="preserve">u </w:t>
      </w:r>
      <w:r>
        <w:rPr>
          <w:rFonts w:ascii="TimesNewRoman" w:hAnsi="TimesNewRoman"/>
          <w:color w:val="000000"/>
          <w:szCs w:val="26"/>
        </w:rPr>
        <w:t xml:space="preserve">và tìm tất cả các đỉnh kề chưa được thăm sau đó thêm chúng vào </w:t>
      </w:r>
      <w:r>
        <w:rPr>
          <w:rFonts w:ascii="TimesNewRoman" w:hAnsi="TimesNewRoman"/>
          <w:b/>
          <w:bCs/>
          <w:color w:val="000000"/>
          <w:szCs w:val="26"/>
        </w:rPr>
        <w:t>hàng đợi</w:t>
      </w:r>
      <w:r>
        <w:rPr>
          <w:rFonts w:ascii="TimesNewRoman" w:hAnsi="TimesNewRoman"/>
          <w:color w:val="000000"/>
          <w:szCs w:val="26"/>
        </w:rPr>
        <w:t>.</w:t>
      </w:r>
    </w:p>
    <w:p w14:paraId="772EF799" w14:textId="77777777" w:rsidR="006670DA" w:rsidRDefault="006670DA" w:rsidP="006670DA">
      <w:pPr>
        <w:rPr>
          <w:rFonts w:ascii="TimesNewRoman" w:hAnsi="TimesNewRoman"/>
          <w:color w:val="000000"/>
          <w:szCs w:val="26"/>
        </w:rPr>
      </w:pPr>
      <w:r>
        <w:rPr>
          <w:rFonts w:ascii="TimesNewRoman" w:hAnsi="TimesNewRoman"/>
          <w:color w:val="000000"/>
          <w:szCs w:val="26"/>
        </w:rPr>
        <w:t>- Lặp lại quá trình này cho đến khi không còn đỉnh nào trong hàng đợi(</w:t>
      </w:r>
      <w:r>
        <w:rPr>
          <w:rFonts w:ascii="TimesNewRoman" w:hAnsi="TimesNewRoman"/>
          <w:b/>
          <w:bCs/>
          <w:color w:val="000000"/>
          <w:szCs w:val="26"/>
        </w:rPr>
        <w:t>hàng đợi rỗng</w:t>
      </w:r>
      <w:r>
        <w:rPr>
          <w:rFonts w:ascii="TimesNewRoman" w:hAnsi="TimesNewRoman"/>
          <w:color w:val="000000"/>
          <w:szCs w:val="26"/>
        </w:rPr>
        <w:t>).</w:t>
      </w:r>
    </w:p>
    <w:p w14:paraId="7670E90F" w14:textId="325FAD62" w:rsidR="006670DA" w:rsidRPr="006670DA" w:rsidRDefault="006670DA" w:rsidP="006670DA">
      <w:pPr>
        <w:rPr>
          <w:rFonts w:ascii="TimesNewRoman" w:hAnsi="TimesNewRoman"/>
          <w:color w:val="000000"/>
          <w:szCs w:val="26"/>
        </w:rPr>
      </w:pPr>
      <w:r>
        <w:rPr>
          <w:rFonts w:ascii="TimesNewRoman" w:hAnsi="TimesNewRoman"/>
          <w:color w:val="000000"/>
          <w:szCs w:val="26"/>
        </w:rPr>
        <w:t xml:space="preserve">- Duyệt qua các đỉnh kề chưa thăm của mỗi đỉnh trong </w:t>
      </w:r>
      <w:r>
        <w:rPr>
          <w:rFonts w:ascii="TimesNewRoman" w:hAnsi="TimesNewRoman"/>
          <w:b/>
          <w:bCs/>
          <w:color w:val="000000"/>
          <w:szCs w:val="26"/>
        </w:rPr>
        <w:t>hàng đợi</w:t>
      </w:r>
      <w:r>
        <w:rPr>
          <w:rFonts w:ascii="TimesNewRoman" w:hAnsi="TimesNewRoman"/>
          <w:color w:val="000000"/>
          <w:szCs w:val="26"/>
        </w:rPr>
        <w:t>, đánh dấu và thêm chúng vào hàng đợi và tiếp tục thăm các đỉnh kề chưa được thăm của đỉnh đó.</w:t>
      </w:r>
      <w:r>
        <w:rPr>
          <w:rFonts w:ascii="TimesNewRoman" w:hAnsi="TimesNewRoman"/>
          <w:b/>
          <w:bCs/>
          <w:color w:val="000000"/>
          <w:szCs w:val="26"/>
        </w:rPr>
        <w:br/>
      </w:r>
      <w:r>
        <w:rPr>
          <w:b/>
          <w:bCs/>
          <w:sz w:val="28"/>
          <w:szCs w:val="24"/>
        </w:rPr>
        <w:t>Cài đặt thuật toán</w:t>
      </w:r>
    </w:p>
    <w:sdt>
      <w:sdtPr>
        <w:rPr>
          <w:rFonts w:ascii="Cascadia Mono" w:hAnsi="Cascadia Mono" w:cs="Cascadia Mono"/>
          <w:color w:val="008000"/>
          <w:sz w:val="19"/>
          <w:szCs w:val="19"/>
        </w:rPr>
        <w:id w:val="799191003"/>
        <w:placeholder>
          <w:docPart w:val="B8F4EF50A7064BE7994ADD9A51FDE91A"/>
        </w:placeholder>
      </w:sdtPr>
      <w:sdtContent>
        <w:p w14:paraId="64A9DBF5"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duyet thuat toan BFS  Danhsachke</w:t>
          </w:r>
        </w:p>
        <w:p w14:paraId="63683B6A"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BFS(</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u</w:t>
          </w:r>
          <w:r>
            <w:rPr>
              <w:rFonts w:ascii="Cascadia Mono" w:hAnsi="Cascadia Mono" w:cs="Cascadia Mono"/>
              <w:color w:val="000000"/>
              <w:sz w:val="19"/>
              <w:szCs w:val="19"/>
            </w:rPr>
            <w:t>) {</w:t>
          </w:r>
        </w:p>
        <w:p w14:paraId="30BC438D"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2B91AF"/>
              <w:sz w:val="19"/>
              <w:szCs w:val="19"/>
            </w:rPr>
            <w:t>queue</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 q;</w:t>
          </w:r>
        </w:p>
        <w:p w14:paraId="41783D3B"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q.push(</w:t>
          </w:r>
          <w:r>
            <w:rPr>
              <w:rFonts w:ascii="Cascadia Mono" w:hAnsi="Cascadia Mono" w:cs="Cascadia Mono"/>
              <w:color w:val="808080"/>
              <w:sz w:val="19"/>
              <w:szCs w:val="19"/>
            </w:rPr>
            <w:t>u</w:t>
          </w:r>
          <w:r>
            <w:rPr>
              <w:rFonts w:ascii="Cascadia Mono" w:hAnsi="Cascadia Mono" w:cs="Cascadia Mono"/>
              <w:color w:val="000000"/>
              <w:sz w:val="19"/>
              <w:szCs w:val="19"/>
            </w:rPr>
            <w:t>);</w:t>
          </w:r>
        </w:p>
        <w:p w14:paraId="3CD1E570"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tham[</w:t>
          </w:r>
          <w:r>
            <w:rPr>
              <w:rFonts w:ascii="Cascadia Mono" w:hAnsi="Cascadia Mono" w:cs="Cascadia Mono"/>
              <w:color w:val="808080"/>
              <w:sz w:val="19"/>
              <w:szCs w:val="19"/>
            </w:rPr>
            <w:t>u</w:t>
          </w:r>
          <w:r>
            <w:rPr>
              <w:rFonts w:ascii="Cascadia Mono" w:hAnsi="Cascadia Mono" w:cs="Cascadia Mono"/>
              <w:color w:val="000000"/>
              <w:sz w:val="19"/>
              <w:szCs w:val="19"/>
            </w:rPr>
            <w:t xml:space="preserve">]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5B5BCDD5"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while</w:t>
          </w:r>
          <w:r>
            <w:rPr>
              <w:rFonts w:ascii="Cascadia Mono" w:hAnsi="Cascadia Mono" w:cs="Cascadia Mono"/>
              <w:color w:val="000000"/>
              <w:sz w:val="19"/>
              <w:szCs w:val="19"/>
            </w:rPr>
            <w:t xml:space="preserve"> (!q.empty())</w:t>
          </w:r>
        </w:p>
        <w:p w14:paraId="6BF43D8B"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13E9DD2F"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nt</w:t>
          </w:r>
          <w:r>
            <w:rPr>
              <w:rFonts w:ascii="Cascadia Mono" w:hAnsi="Cascadia Mono" w:cs="Cascadia Mono"/>
              <w:color w:val="000000"/>
              <w:sz w:val="19"/>
              <w:szCs w:val="19"/>
            </w:rPr>
            <w:t xml:space="preserve"> v = q.front();</w:t>
          </w:r>
        </w:p>
        <w:p w14:paraId="0DD705E8"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ab/>
          </w:r>
          <w:r>
            <w:rPr>
              <w:rFonts w:ascii="Cascadia Mono" w:hAnsi="Cascadia Mono" w:cs="Cascadia Mono"/>
              <w:color w:val="000000"/>
              <w:sz w:val="19"/>
              <w:szCs w:val="19"/>
            </w:rPr>
            <w:tab/>
            <w:t>q.pop();</w:t>
          </w:r>
        </w:p>
        <w:p w14:paraId="0D0A40BE"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temp.push_back(v);</w:t>
          </w:r>
        </w:p>
        <w:p w14:paraId="5D6279FC"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x : adj[v])</w:t>
          </w:r>
        </w:p>
        <w:p w14:paraId="25EEA4E5"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4F38B1B1"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x]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D05BE99"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706DD19D"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q.push(x);</w:t>
          </w:r>
        </w:p>
        <w:p w14:paraId="400F72AA"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 xml:space="preserve">tham[x]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2BAEBCB3"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6989E9CE"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6ADB6850" w14:textId="77777777" w:rsidR="006670DA" w:rsidRDefault="006670DA" w:rsidP="006670DA">
          <w:pPr>
            <w:shd w:val="clear" w:color="auto" w:fill="D9D9D9" w:themeFill="background1" w:themeFillShade="D9"/>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7E3DB527" w14:textId="77777777" w:rsidR="006670DA" w:rsidRDefault="006670DA" w:rsidP="006670DA">
          <w:pPr>
            <w:shd w:val="clear" w:color="auto" w:fill="D9D9D9" w:themeFill="background1" w:themeFillShade="D9"/>
            <w:rPr>
              <w:rFonts w:cstheme="minorBidi"/>
              <w:szCs w:val="22"/>
            </w:rPr>
          </w:pPr>
          <w:r>
            <w:rPr>
              <w:rFonts w:ascii="Cascadia Mono" w:hAnsi="Cascadia Mono" w:cs="Cascadia Mono"/>
              <w:color w:val="000000"/>
              <w:sz w:val="19"/>
              <w:szCs w:val="19"/>
            </w:rPr>
            <w:t>}</w:t>
          </w:r>
        </w:p>
      </w:sdtContent>
    </w:sdt>
    <w:p w14:paraId="205B8F2F" w14:textId="77777777" w:rsidR="006670DA" w:rsidRDefault="006670DA" w:rsidP="006670DA"/>
    <w:p w14:paraId="7390B4D8" w14:textId="77777777" w:rsidR="006670DA" w:rsidRDefault="006670DA" w:rsidP="006670DA">
      <w:r>
        <w:t xml:space="preserve">- Đầu tiên, khởi tạo một </w:t>
      </w:r>
      <w:r>
        <w:rPr>
          <w:b/>
          <w:bCs/>
        </w:rPr>
        <w:t>hàng đợi</w:t>
      </w:r>
      <w:r>
        <w:t xml:space="preserve"> q và thêm đỉnh u vào hàng đợi. Đỉnh này được coi là đỉnh bắt đầu.</w:t>
      </w:r>
    </w:p>
    <w:p w14:paraId="1176BA35" w14:textId="77777777" w:rsidR="006670DA" w:rsidRDefault="006670DA" w:rsidP="006670DA">
      <w:pPr>
        <w:autoSpaceDE w:val="0"/>
        <w:autoSpaceDN w:val="0"/>
        <w:adjustRightInd w:val="0"/>
        <w:spacing w:after="0" w:line="240" w:lineRule="auto"/>
        <w:rPr>
          <w:rFonts w:ascii="Cascadia Mono" w:hAnsi="Cascadia Mono" w:cs="Cascadia Mono"/>
          <w:color w:val="000000"/>
          <w:szCs w:val="26"/>
        </w:rPr>
      </w:pPr>
      <w:r>
        <w:tab/>
      </w:r>
      <w:r>
        <w:rPr>
          <w:rFonts w:ascii="Cascadia Mono" w:hAnsi="Cascadia Mono" w:cs="Cascadia Mono"/>
          <w:color w:val="2B91AF"/>
          <w:szCs w:val="26"/>
        </w:rPr>
        <w:t>queue</w:t>
      </w:r>
      <w:r>
        <w:rPr>
          <w:rFonts w:ascii="Cascadia Mono" w:hAnsi="Cascadia Mono" w:cs="Cascadia Mono"/>
          <w:color w:val="000000"/>
          <w:szCs w:val="26"/>
        </w:rPr>
        <w:t>&lt;</w:t>
      </w:r>
      <w:r>
        <w:rPr>
          <w:rFonts w:ascii="Cascadia Mono" w:hAnsi="Cascadia Mono" w:cs="Cascadia Mono"/>
          <w:color w:val="0000FF"/>
          <w:szCs w:val="26"/>
        </w:rPr>
        <w:t>int</w:t>
      </w:r>
      <w:r>
        <w:rPr>
          <w:rFonts w:ascii="Cascadia Mono" w:hAnsi="Cascadia Mono" w:cs="Cascadia Mono"/>
          <w:color w:val="000000"/>
          <w:szCs w:val="26"/>
        </w:rPr>
        <w:t>&gt; q;</w:t>
      </w:r>
    </w:p>
    <w:p w14:paraId="12D240EC" w14:textId="77777777" w:rsidR="006670DA" w:rsidRDefault="006670DA" w:rsidP="006670DA">
      <w:pPr>
        <w:autoSpaceDE w:val="0"/>
        <w:autoSpaceDN w:val="0"/>
        <w:adjustRightInd w:val="0"/>
        <w:spacing w:after="0" w:line="240" w:lineRule="auto"/>
        <w:rPr>
          <w:rFonts w:ascii="Cascadia Mono" w:hAnsi="Cascadia Mono" w:cs="Cascadia Mono"/>
          <w:color w:val="000000"/>
          <w:szCs w:val="26"/>
        </w:rPr>
      </w:pPr>
      <w:r>
        <w:rPr>
          <w:rFonts w:ascii="Cascadia Mono" w:hAnsi="Cascadia Mono" w:cs="Cascadia Mono"/>
          <w:color w:val="000000"/>
          <w:szCs w:val="26"/>
        </w:rPr>
        <w:tab/>
        <w:t>q.push(</w:t>
      </w:r>
      <w:r>
        <w:rPr>
          <w:rFonts w:ascii="Cascadia Mono" w:hAnsi="Cascadia Mono" w:cs="Cascadia Mono"/>
          <w:color w:val="808080"/>
          <w:szCs w:val="26"/>
        </w:rPr>
        <w:t>u</w:t>
      </w:r>
      <w:r>
        <w:rPr>
          <w:rFonts w:ascii="Cascadia Mono" w:hAnsi="Cascadia Mono" w:cs="Cascadia Mono"/>
          <w:color w:val="000000"/>
          <w:szCs w:val="26"/>
        </w:rPr>
        <w:t>);</w:t>
      </w:r>
    </w:p>
    <w:p w14:paraId="27116405" w14:textId="77777777" w:rsidR="006670DA" w:rsidRDefault="006670DA" w:rsidP="006670DA">
      <w:pPr>
        <w:autoSpaceDE w:val="0"/>
        <w:autoSpaceDN w:val="0"/>
        <w:adjustRightInd w:val="0"/>
        <w:spacing w:after="0" w:line="240" w:lineRule="auto"/>
        <w:rPr>
          <w:rFonts w:ascii="Cascadia Mono" w:hAnsi="Cascadia Mono" w:cs="Cascadia Mono"/>
          <w:color w:val="000000"/>
          <w:szCs w:val="26"/>
        </w:rPr>
      </w:pPr>
    </w:p>
    <w:p w14:paraId="6136D5D4" w14:textId="77777777" w:rsidR="006670DA" w:rsidRDefault="006670DA" w:rsidP="006670DA">
      <w:pPr>
        <w:rPr>
          <w:rFonts w:cstheme="minorBidi"/>
          <w:szCs w:val="22"/>
        </w:rPr>
      </w:pPr>
      <w:r>
        <w:tab/>
        <w:t xml:space="preserve">tham[u] = </w:t>
      </w:r>
      <w:r>
        <w:rPr>
          <w:b/>
          <w:bCs/>
        </w:rPr>
        <w:t>true:</w:t>
      </w:r>
      <w:r>
        <w:t xml:space="preserve"> Đánh dấu đỉnh u là đã được thăm để tránh việc lặp lại.</w:t>
      </w:r>
    </w:p>
    <w:p w14:paraId="0FB600D5" w14:textId="77777777" w:rsidR="006670DA" w:rsidRDefault="006670DA" w:rsidP="006670DA">
      <w:r>
        <w:t xml:space="preserve">- </w:t>
      </w:r>
      <w:r>
        <w:rPr>
          <w:b/>
          <w:bCs/>
        </w:rPr>
        <w:t>Duyệt qua hàng đợi:</w:t>
      </w:r>
    </w:p>
    <w:p w14:paraId="544AA48C" w14:textId="77777777" w:rsidR="006670DA" w:rsidRDefault="006670DA" w:rsidP="006670DA">
      <w:r>
        <w:t>Khi hàng đợi không rỗng:</w:t>
      </w:r>
    </w:p>
    <w:p w14:paraId="4E977F67" w14:textId="77777777" w:rsidR="006670DA" w:rsidRDefault="006670DA" w:rsidP="006670DA">
      <w:r>
        <w:tab/>
        <w:t xml:space="preserve">Lấy đỉnh đầu tiên từ hàng đợi ( </w:t>
      </w:r>
      <w:r>
        <w:rPr>
          <w:b/>
          <w:bCs/>
        </w:rPr>
        <w:t>int v = q.front()</w:t>
      </w:r>
      <w:r>
        <w:t xml:space="preserve"> ).</w:t>
      </w:r>
    </w:p>
    <w:p w14:paraId="24FF6584" w14:textId="77777777" w:rsidR="006670DA" w:rsidRDefault="006670DA" w:rsidP="006670DA">
      <w:r>
        <w:tab/>
        <w:t>Sau đó loại bỏ đỉnh vừa lấy ra khỏi hàng đợi.</w:t>
      </w:r>
    </w:p>
    <w:p w14:paraId="74E63D49" w14:textId="77777777" w:rsidR="006670DA" w:rsidRDefault="006670DA" w:rsidP="006670DA">
      <w:r>
        <w:tab/>
        <w:t xml:space="preserve">Thêm đỉnh v vào danh sách kết quả </w:t>
      </w:r>
      <w:r>
        <w:rPr>
          <w:b/>
          <w:bCs/>
        </w:rPr>
        <w:t>temp</w:t>
      </w:r>
      <w:r>
        <w:t>.</w:t>
      </w:r>
    </w:p>
    <w:p w14:paraId="3FCA0C89" w14:textId="77777777" w:rsidR="006670DA" w:rsidRDefault="006670DA" w:rsidP="006670DA">
      <w:pPr>
        <w:rPr>
          <w:b/>
          <w:bCs/>
        </w:rPr>
      </w:pPr>
      <w:r>
        <w:rPr>
          <w:b/>
          <w:bCs/>
        </w:rPr>
        <w:t>- Duyệt qua các đỉnh kề của v:</w:t>
      </w:r>
    </w:p>
    <w:p w14:paraId="454FB6B7" w14:textId="77777777" w:rsidR="006670DA" w:rsidRDefault="006670DA" w:rsidP="006670DA">
      <w:r>
        <w:tab/>
        <w:t>Với mỗi đỉnh x kề với v (trong danh sách kề adj[v]):</w:t>
      </w:r>
    </w:p>
    <w:p w14:paraId="1E21673E" w14:textId="77777777" w:rsidR="006670DA" w:rsidRDefault="006670DA" w:rsidP="006670DA">
      <w:r>
        <w:tab/>
        <w:t>Nếu đỉnh x chưa được thăm (!tham[x]):</w:t>
      </w:r>
    </w:p>
    <w:p w14:paraId="02828A6C" w14:textId="77777777" w:rsidR="006670DA" w:rsidRDefault="006670DA" w:rsidP="006670DA">
      <w:r>
        <w:tab/>
        <w:t>Thêm đỉnh x vào hàng đợi.</w:t>
      </w:r>
    </w:p>
    <w:p w14:paraId="6504FCFE" w14:textId="77777777" w:rsidR="006670DA" w:rsidRDefault="006670DA" w:rsidP="006670DA">
      <w:r>
        <w:tab/>
        <w:t>Đánh dấu đỉnh x là đã được thăm.</w:t>
      </w:r>
    </w:p>
    <w:p w14:paraId="0B6A791E" w14:textId="77777777" w:rsidR="006670DA" w:rsidRDefault="006670DA" w:rsidP="006670DA"/>
    <w:p w14:paraId="0EB51A0A" w14:textId="77777777" w:rsidR="006670DA" w:rsidRDefault="006670DA" w:rsidP="006670DA">
      <w:r>
        <w:lastRenderedPageBreak/>
        <w:t>- Thuật toán BFS này duyệt qua từng đỉnh kề của các đỉnh đã được thăm, lưu trữ các đỉnh đã duyệt theo thứ tự rộng trước khi tiến hành duyệt đỉnh tiếp theo.</w:t>
      </w:r>
    </w:p>
    <w:p w14:paraId="54B4B691" w14:textId="77777777" w:rsidR="006670DA" w:rsidRDefault="006670DA" w:rsidP="006670DA">
      <w:pPr>
        <w:rPr>
          <w:b/>
          <w:bCs/>
        </w:rPr>
      </w:pPr>
      <w:r>
        <w:rPr>
          <w:b/>
          <w:bCs/>
        </w:rPr>
        <w:t>Lưu ý:</w:t>
      </w:r>
    </w:p>
    <w:p w14:paraId="33CCB6B6" w14:textId="77777777" w:rsidR="006670DA" w:rsidRDefault="006670DA" w:rsidP="006670DA">
      <w:r>
        <w:t>- Ở đây BFS được triển khai sử dụng một hàng đợi (</w:t>
      </w:r>
      <w:r>
        <w:rPr>
          <w:b/>
          <w:bCs/>
        </w:rPr>
        <w:t>queue</w:t>
      </w:r>
      <w:r>
        <w:t>) để duyệt qua các đỉnh kề theo chiều rộng. Việc này đảm bảo các đỉnh được thăm theo cấp bậc và không lặp lại.</w:t>
      </w:r>
    </w:p>
    <w:p w14:paraId="4F8A3C62" w14:textId="77777777" w:rsidR="006670DA" w:rsidRDefault="006670DA" w:rsidP="006670DA">
      <w:r>
        <w:t>- Nếu đồ thị không liên thông, cần gọi thuật toán BFS (</w:t>
      </w:r>
      <w:r>
        <w:rPr>
          <w:b/>
          <w:bCs/>
        </w:rPr>
        <w:t>hoặc DFS</w:t>
      </w:r>
      <w:r>
        <w:t>) từ mỗi đỉnh chưa được thăm để xác định các thành phần liên thông khác nhau của đồ thị.</w:t>
      </w:r>
    </w:p>
    <w:p w14:paraId="053B5465" w14:textId="77777777" w:rsidR="006670DA" w:rsidRDefault="006670DA" w:rsidP="006670DA">
      <w:r>
        <w:t>- BFS có thể được áp dụng cho cả đồ thị có hướng và vô hướng, nhưng cần xác định cách duyệt đỉnh kề phù hợp với từng loại đồ thị.</w:t>
      </w:r>
    </w:p>
    <w:p w14:paraId="50216388" w14:textId="77777777" w:rsidR="006670DA" w:rsidRDefault="006670DA" w:rsidP="006670DA">
      <w:r>
        <w:t>- BFS duyệt theo chiều rộng, nghĩa là các đỉnh cùng cấp bậc sẽ được duyệt trước, sau đó mới duyệt các đỉnh cấp bậc cao hơn. Điều này tạo ra việc duyệt theo cấp bậc của đồ thị, từ đỉnh gốc đến các đỉnh xa hơn theo từng tầng.</w:t>
      </w:r>
    </w:p>
    <w:p w14:paraId="2BF44521" w14:textId="77777777" w:rsidR="006670DA" w:rsidRDefault="006670DA" w:rsidP="006670DA">
      <w:pPr>
        <w:rPr>
          <w:b/>
          <w:bCs/>
        </w:rPr>
      </w:pPr>
    </w:p>
    <w:p w14:paraId="550CCBF8" w14:textId="77777777" w:rsidR="006670DA" w:rsidRDefault="006670DA" w:rsidP="006670DA">
      <w:pPr>
        <w:rPr>
          <w:b/>
          <w:bCs/>
          <w:sz w:val="28"/>
          <w:szCs w:val="24"/>
        </w:rPr>
      </w:pPr>
      <w:r>
        <w:rPr>
          <w:b/>
          <w:bCs/>
          <w:sz w:val="28"/>
          <w:szCs w:val="24"/>
        </w:rPr>
        <w:t>3. Ứng dụng 2 thuật toán BFS và DFS để kiểm tra tính liên thông của đồ thị</w:t>
      </w:r>
    </w:p>
    <w:p w14:paraId="66F9BFC9" w14:textId="77777777" w:rsidR="006670DA" w:rsidRDefault="006670DA" w:rsidP="006670DA">
      <w:pPr>
        <w:autoSpaceDE w:val="0"/>
        <w:autoSpaceDN w:val="0"/>
        <w:adjustRightInd w:val="0"/>
        <w:spacing w:after="0" w:line="240" w:lineRule="auto"/>
        <w:rPr>
          <w:rFonts w:ascii="Cascadia Mono" w:hAnsi="Cascadia Mono" w:cs="Cascadia Mono"/>
          <w:color w:val="008000"/>
          <w:sz w:val="19"/>
          <w:szCs w:val="19"/>
        </w:rPr>
      </w:pPr>
    </w:p>
    <w:sdt>
      <w:sdtPr>
        <w:rPr>
          <w:rFonts w:ascii="Cascadia Mono" w:hAnsi="Cascadia Mono" w:cs="Cascadia Mono"/>
          <w:color w:val="008000"/>
          <w:sz w:val="19"/>
          <w:szCs w:val="19"/>
        </w:rPr>
        <w:id w:val="-2109420239"/>
        <w:placeholder>
          <w:docPart w:val="E57E117C192D4ED892D0A2219A6D9AA4"/>
        </w:placeholder>
      </w:sdtPr>
      <w:sdtContent>
        <w:p w14:paraId="163F61EE"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ktr tính lien thong</w:t>
          </w:r>
        </w:p>
        <w:p w14:paraId="189CAE1F"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ktrTinhLienThong(</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m</w:t>
          </w:r>
          <w:r>
            <w:rPr>
              <w:rFonts w:ascii="Cascadia Mono" w:hAnsi="Cascadia Mono" w:cs="Cascadia Mono"/>
              <w:color w:val="000000"/>
              <w:sz w:val="19"/>
              <w:szCs w:val="19"/>
            </w:rPr>
            <w:t>) {</w:t>
          </w:r>
        </w:p>
        <w:p w14:paraId="4DD099C0"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int</w:t>
          </w:r>
          <w:r>
            <w:rPr>
              <w:rFonts w:ascii="Cascadia Mono" w:hAnsi="Cascadia Mono" w:cs="Cascadia Mono"/>
              <w:color w:val="000000"/>
              <w:sz w:val="19"/>
              <w:szCs w:val="19"/>
            </w:rPr>
            <w:t xml:space="preserve"> cnt = 0;</w:t>
          </w:r>
        </w:p>
        <w:p w14:paraId="56A74752"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1; i &lt;= </w:t>
          </w:r>
          <w:r>
            <w:rPr>
              <w:rFonts w:ascii="Cascadia Mono" w:hAnsi="Cascadia Mono" w:cs="Cascadia Mono"/>
              <w:color w:val="808080"/>
              <w:sz w:val="19"/>
              <w:szCs w:val="19"/>
            </w:rPr>
            <w:t>n</w:t>
          </w:r>
          <w:r>
            <w:rPr>
              <w:rFonts w:ascii="Cascadia Mono" w:hAnsi="Cascadia Mono" w:cs="Cascadia Mono"/>
              <w:color w:val="000000"/>
              <w:sz w:val="19"/>
              <w:szCs w:val="19"/>
            </w:rPr>
            <w:t>; i++)</w:t>
          </w:r>
        </w:p>
        <w:p w14:paraId="6A67F632"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315CBB19"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i]) {</w:t>
          </w:r>
        </w:p>
        <w:p w14:paraId="4D828D3E"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cnt;</w:t>
          </w:r>
        </w:p>
        <w:p w14:paraId="2471513A"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BFS(i);</w:t>
          </w:r>
        </w:p>
        <w:p w14:paraId="2A45DF69"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5598819B"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56B0F591" w14:textId="77777777" w:rsidR="006670DA" w:rsidRDefault="006670DA" w:rsidP="006670DA">
          <w:pPr>
            <w:shd w:val="clear" w:color="auto" w:fill="D0CECE" w:themeFill="background2" w:themeFillShade="E6"/>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return</w:t>
          </w:r>
          <w:r>
            <w:rPr>
              <w:rFonts w:ascii="Cascadia Mono" w:hAnsi="Cascadia Mono" w:cs="Cascadia Mono"/>
              <w:color w:val="000000"/>
              <w:sz w:val="19"/>
              <w:szCs w:val="19"/>
            </w:rPr>
            <w:t xml:space="preserve"> cnt;</w:t>
          </w:r>
        </w:p>
        <w:p w14:paraId="5DC9A8D8" w14:textId="77777777" w:rsidR="006670DA" w:rsidRDefault="006670DA" w:rsidP="006670DA">
          <w:pPr>
            <w:shd w:val="clear" w:color="auto" w:fill="D0CECE" w:themeFill="background2" w:themeFillShade="E6"/>
            <w:rPr>
              <w:rFonts w:cstheme="minorBidi"/>
              <w:szCs w:val="22"/>
            </w:rPr>
          </w:pPr>
          <w:r>
            <w:rPr>
              <w:rFonts w:ascii="Cascadia Mono" w:hAnsi="Cascadia Mono" w:cs="Cascadia Mono"/>
              <w:color w:val="000000"/>
              <w:sz w:val="19"/>
              <w:szCs w:val="19"/>
            </w:rPr>
            <w:t>}</w:t>
          </w:r>
        </w:p>
      </w:sdtContent>
    </w:sdt>
    <w:p w14:paraId="1C5F5943" w14:textId="77777777" w:rsidR="006670DA" w:rsidRDefault="006670DA" w:rsidP="006670DA"/>
    <w:p w14:paraId="10F01D4F" w14:textId="77777777" w:rsidR="006670DA" w:rsidRDefault="006670DA" w:rsidP="006670DA">
      <w:r>
        <w:rPr>
          <w:b/>
          <w:bCs/>
        </w:rPr>
        <w:t>Ở đây,</w:t>
      </w:r>
      <w:r>
        <w:t xml:space="preserve"> ta sẽ sử dụng BFS để kiểm tra tính liên thông.</w:t>
      </w:r>
    </w:p>
    <w:p w14:paraId="66A11B7D" w14:textId="77777777" w:rsidR="006670DA" w:rsidRDefault="006670DA" w:rsidP="006670DA">
      <w:r>
        <w:t>- Đầu tiên khởi tạo biến cnt để đếm số lượng thành phần liên thông trong đồ thị.</w:t>
      </w:r>
    </w:p>
    <w:p w14:paraId="4DA888AA" w14:textId="77777777" w:rsidR="006670DA" w:rsidRDefault="006670DA" w:rsidP="006670DA">
      <w:r>
        <w:t>- Duyệt các đỉnh từ 1 đến n</w:t>
      </w:r>
    </w:p>
    <w:p w14:paraId="558FBE12" w14:textId="77777777" w:rsidR="006670DA" w:rsidRDefault="006670DA" w:rsidP="006670DA">
      <w:pPr>
        <w:pStyle w:val="ListParagraph"/>
        <w:numPr>
          <w:ilvl w:val="1"/>
          <w:numId w:val="14"/>
        </w:numPr>
        <w:spacing w:after="160" w:line="256" w:lineRule="auto"/>
      </w:pPr>
      <w:r>
        <w:lastRenderedPageBreak/>
        <w:t>Nếu đỉnh i chưa được thăm (!tham[i]) tức là chưa thuộc bất kỳ thành phần liên thông nào.</w:t>
      </w:r>
    </w:p>
    <w:p w14:paraId="067B89FD" w14:textId="77777777" w:rsidR="006670DA" w:rsidRDefault="006670DA" w:rsidP="006670DA">
      <w:pPr>
        <w:pStyle w:val="ListParagraph"/>
        <w:numPr>
          <w:ilvl w:val="1"/>
          <w:numId w:val="14"/>
        </w:numPr>
        <w:spacing w:after="160" w:line="256" w:lineRule="auto"/>
      </w:pPr>
      <w:r>
        <w:t>Tăng biến cnt để đếm số lượng thành phần liên thông</w:t>
      </w:r>
    </w:p>
    <w:p w14:paraId="4C697365" w14:textId="77777777" w:rsidR="006670DA" w:rsidRDefault="006670DA" w:rsidP="006670DA">
      <w:pPr>
        <w:pStyle w:val="ListParagraph"/>
        <w:numPr>
          <w:ilvl w:val="1"/>
          <w:numId w:val="14"/>
        </w:numPr>
        <w:spacing w:after="160" w:line="256" w:lineRule="auto"/>
      </w:pPr>
      <w:r>
        <w:t>Gọi hàm BFS(i) để duyệt từ đỉnh i.Mục tiêu là tìm tất cả các đỉnh thuộc cùng một thành phần liên thông với i.</w:t>
      </w:r>
    </w:p>
    <w:p w14:paraId="047CC449" w14:textId="77777777" w:rsidR="006670DA" w:rsidRDefault="006670DA" w:rsidP="006670DA">
      <w:pPr>
        <w:pStyle w:val="ListParagraph"/>
        <w:numPr>
          <w:ilvl w:val="1"/>
          <w:numId w:val="14"/>
        </w:numPr>
        <w:spacing w:after="160" w:line="256" w:lineRule="auto"/>
      </w:pPr>
      <w:r>
        <w:t>Cuối cùng là trả về kết quả cuối là số lượng thành phần liên thông của đồ thị.</w:t>
      </w:r>
    </w:p>
    <w:p w14:paraId="4182C8C9" w14:textId="77777777" w:rsidR="006670DA" w:rsidRDefault="006670DA" w:rsidP="006670DA">
      <w:r>
        <w:t>- Nếu số lượng thành phần liên thông là 1, tức là chỉ cần một lần duyệt từ một đỉnh bất kỳ để có thể duyệt hết các đỉnh khác, đồ thị là liên thông.</w:t>
      </w:r>
    </w:p>
    <w:p w14:paraId="515D9D90" w14:textId="77777777" w:rsidR="006670DA" w:rsidRDefault="006670DA" w:rsidP="006670DA">
      <w:r>
        <w:t>- Ngược lại, nếu có nhiều hơn một thành phần liên thông, đồ thị không liên thông và sẽ có số thành phần liên thông được xuất ra để thể hiện.</w:t>
      </w:r>
    </w:p>
    <w:p w14:paraId="0EA2EC43" w14:textId="77777777" w:rsidR="006670DA" w:rsidRPr="006670DA" w:rsidRDefault="006670DA" w:rsidP="006670DA"/>
    <w:p w14:paraId="6F7C5F3E" w14:textId="10B1A0E9" w:rsidR="00B46B93" w:rsidRDefault="00B46B93" w:rsidP="00B46B93">
      <w:pPr>
        <w:pStyle w:val="H3"/>
      </w:pPr>
      <w:bookmarkStart w:id="10" w:name="_Toc152011575"/>
      <w:r>
        <w:t xml:space="preserve">Thuật toán </w:t>
      </w:r>
      <w:r w:rsidR="00061EB6">
        <w:t>Ployed Warshall</w:t>
      </w:r>
      <w:bookmarkEnd w:id="10"/>
    </w:p>
    <w:p w14:paraId="77FDBC68" w14:textId="77777777" w:rsidR="00C5599C" w:rsidRPr="00C5599C" w:rsidRDefault="00C5599C" w:rsidP="00E86348">
      <w:pPr>
        <w:ind w:firstLine="567"/>
      </w:pPr>
      <w:r w:rsidRPr="00C5599C">
        <w:t>Thuật toán Floyd-Warshall là một thuật toán quan trọng trong lý thuyết đồ thị, được đặt theo tên của hai nhà khoa học đã đóng góp vào việc phát triển nó, Robert Floyd và Stephen Warshall. Thuật toán này được sử dụng để tìm khoảng cách ngắn nhất giữa mọi cặp đỉnh trong một đồ thị có hướng hoặc không hướng, có trọng số hoặc không trọng số.</w:t>
      </w:r>
    </w:p>
    <w:p w14:paraId="5C31D5D8" w14:textId="77777777" w:rsidR="00C5599C" w:rsidRPr="00C5599C" w:rsidRDefault="00C5599C" w:rsidP="00E86348">
      <w:pPr>
        <w:ind w:firstLine="567"/>
      </w:pPr>
      <w:r w:rsidRPr="00C5599C">
        <w:t>Dưới đây là mã giả cho thuật toán Floyd-Warshall và giải thích về các hàm trong chương trình:</w:t>
      </w:r>
    </w:p>
    <w:p w14:paraId="7EE5A73E" w14:textId="77777777" w:rsidR="00C5599C" w:rsidRPr="00E86348" w:rsidRDefault="00C5599C" w:rsidP="00C5599C">
      <w:pPr>
        <w:rPr>
          <w:i/>
          <w:iCs/>
          <w:u w:val="single"/>
        </w:rPr>
      </w:pPr>
      <w:r w:rsidRPr="00E86348">
        <w:rPr>
          <w:i/>
          <w:iCs/>
          <w:u w:val="single"/>
        </w:rPr>
        <w:t>Hàm ployedWarshall(V):</w:t>
      </w:r>
    </w:p>
    <w:p w14:paraId="4B4DE551" w14:textId="77777777" w:rsidR="00C5599C" w:rsidRPr="00C5599C" w:rsidRDefault="00C5599C" w:rsidP="00C5599C">
      <w:r w:rsidRPr="00C5599C">
        <w:rPr>
          <w:noProof/>
        </w:rPr>
        <w:drawing>
          <wp:inline distT="0" distB="0" distL="0" distR="0" wp14:anchorId="633C0D5F" wp14:editId="11D9D8DF">
            <wp:extent cx="5943600" cy="2566670"/>
            <wp:effectExtent l="76200" t="76200" r="133350" b="138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666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6632E91" w14:textId="77777777" w:rsidR="00C5599C" w:rsidRPr="00C5599C" w:rsidRDefault="00C5599C" w:rsidP="00C5599C">
      <w:r w:rsidRPr="00C5599C">
        <w:lastRenderedPageBreak/>
        <w:t>1. Duyệt qua mọi cặp đỉnh (i, j) với k là đỉnh trung gian.</w:t>
      </w:r>
    </w:p>
    <w:p w14:paraId="25FE37DC" w14:textId="77777777" w:rsidR="00C5599C" w:rsidRPr="00C5599C" w:rsidRDefault="00C5599C" w:rsidP="00C5599C">
      <w:r w:rsidRPr="00C5599C">
        <w:t>2. Nếu dist[i][j] &gt; dist[i][k] + dist[k][j] thì cập nhật dist[i][j] = dist[i][k] + dist[k][j] và next[i][j] = next[i][k].</w:t>
      </w:r>
    </w:p>
    <w:p w14:paraId="754542E2" w14:textId="77777777" w:rsidR="00C5599C" w:rsidRDefault="00C5599C">
      <w:pPr>
        <w:spacing w:before="0" w:after="160" w:line="259" w:lineRule="auto"/>
        <w:jc w:val="left"/>
      </w:pPr>
      <w:r>
        <w:br w:type="page"/>
      </w:r>
    </w:p>
    <w:p w14:paraId="68BEDB53" w14:textId="410B9AFA" w:rsidR="00C5599C" w:rsidRPr="00E86348" w:rsidRDefault="00C5599C" w:rsidP="00C5599C">
      <w:pPr>
        <w:rPr>
          <w:i/>
          <w:iCs/>
          <w:u w:val="single"/>
        </w:rPr>
      </w:pPr>
      <w:r w:rsidRPr="00E86348">
        <w:rPr>
          <w:i/>
          <w:iCs/>
          <w:u w:val="single"/>
        </w:rPr>
        <w:lastRenderedPageBreak/>
        <w:t>Hàm printPathPloyed(u, v):</w:t>
      </w:r>
    </w:p>
    <w:p w14:paraId="23EDCDB1" w14:textId="7D23BEAD" w:rsidR="00C5599C" w:rsidRPr="00C5599C" w:rsidRDefault="00C5599C" w:rsidP="00C5599C">
      <w:r w:rsidRPr="00C5599C">
        <w:rPr>
          <w:noProof/>
        </w:rPr>
        <w:drawing>
          <wp:inline distT="0" distB="0" distL="0" distR="0" wp14:anchorId="6D6190F1" wp14:editId="530254A7">
            <wp:extent cx="5943600" cy="3084830"/>
            <wp:effectExtent l="76200" t="76200" r="133350" b="134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0848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F8C595" w14:textId="77777777" w:rsidR="00C5599C" w:rsidRPr="00C5599C" w:rsidRDefault="00C5599C" w:rsidP="00C5599C">
      <w:r w:rsidRPr="00C5599C">
        <w:t>1. Nếu không có đường đi từ u đến v (next[u][v] == -1), in ra thông báo và thoát hàm.</w:t>
      </w:r>
    </w:p>
    <w:p w14:paraId="06C0CD82" w14:textId="77777777" w:rsidR="00C5599C" w:rsidRPr="00C5599C" w:rsidRDefault="00C5599C" w:rsidP="00C5599C">
      <w:r w:rsidRPr="00C5599C">
        <w:t>2. Khởi tạo một vector để lưu đường đi.</w:t>
      </w:r>
    </w:p>
    <w:p w14:paraId="2D98A8C1" w14:textId="77777777" w:rsidR="00C5599C" w:rsidRPr="00C5599C" w:rsidRDefault="00C5599C" w:rsidP="00C5599C">
      <w:r w:rsidRPr="00C5599C">
        <w:t>3. Trong khi u khác v, thêm u vào đường đi và cập nhật u = next[u][v].</w:t>
      </w:r>
    </w:p>
    <w:p w14:paraId="548EB440" w14:textId="77777777" w:rsidR="00C5599C" w:rsidRPr="00C5599C" w:rsidRDefault="00C5599C" w:rsidP="00C5599C">
      <w:r w:rsidRPr="00C5599C">
        <w:t>4. In ra đường đi từ đỉnh u đến v.</w:t>
      </w:r>
    </w:p>
    <w:p w14:paraId="01A5E7AD" w14:textId="77777777" w:rsidR="00C5599C" w:rsidRPr="00C5599C" w:rsidRDefault="00C5599C" w:rsidP="00C5599C">
      <w:r w:rsidRPr="00C5599C">
        <w:t>Hàm nhapDoThiTrongSo(a, n, m):</w:t>
      </w:r>
    </w:p>
    <w:p w14:paraId="54B584F4" w14:textId="77777777" w:rsidR="00C5599C" w:rsidRPr="00C5599C" w:rsidRDefault="00C5599C" w:rsidP="00C5599C">
      <w:r w:rsidRPr="00C5599C">
        <w:t>1. Mở tệp "inputDijkstra.txt".</w:t>
      </w:r>
    </w:p>
    <w:p w14:paraId="52BA6BD1" w14:textId="77777777" w:rsidR="00C5599C" w:rsidRPr="00C5599C" w:rsidRDefault="00C5599C" w:rsidP="00C5599C">
      <w:r w:rsidRPr="00C5599C">
        <w:t>2. Đọc số lượng đỉnh n và cạnh m.</w:t>
      </w:r>
    </w:p>
    <w:p w14:paraId="54C71ACC" w14:textId="77777777" w:rsidR="00C5599C" w:rsidRPr="00C5599C" w:rsidRDefault="00C5599C" w:rsidP="00C5599C">
      <w:r w:rsidRPr="00C5599C">
        <w:t>3. Đọc danh sách các cạnh và trọng số tương ứng, cập nhật ma trận a.</w:t>
      </w:r>
    </w:p>
    <w:p w14:paraId="6427395D" w14:textId="63D0D6FA" w:rsidR="00C5599C" w:rsidRDefault="00C5599C" w:rsidP="00C5599C">
      <w:r w:rsidRPr="00C5599C">
        <w:t>4. Đóng tệp.</w:t>
      </w:r>
    </w:p>
    <w:p w14:paraId="2F062FBE" w14:textId="77777777" w:rsidR="00C5599C" w:rsidRPr="00C5599C" w:rsidRDefault="00C5599C" w:rsidP="00C5599C"/>
    <w:p w14:paraId="4FD09CE5" w14:textId="77777777" w:rsidR="00C5599C" w:rsidRPr="00C5599C" w:rsidRDefault="00C5599C" w:rsidP="00C5599C">
      <w:pPr>
        <w:ind w:firstLine="851"/>
        <w:rPr>
          <w:i/>
          <w:iCs/>
          <w:u w:val="single"/>
        </w:rPr>
      </w:pPr>
      <w:r w:rsidRPr="00C5599C">
        <w:rPr>
          <w:i/>
          <w:iCs/>
          <w:u w:val="single"/>
        </w:rPr>
        <w:t>Giải thích các hàm:</w:t>
      </w:r>
    </w:p>
    <w:p w14:paraId="111FDD8D" w14:textId="348A377E" w:rsidR="00C5599C" w:rsidRPr="00C5599C" w:rsidRDefault="00C5599C" w:rsidP="00C5599C">
      <w:pPr>
        <w:ind w:firstLine="567"/>
      </w:pPr>
      <w:r w:rsidRPr="00C5599C">
        <w:t>`ployedWarshall`: Hàm này thực hiện thuật toán Floyd-Warshall để tính toán khoảng cách ngắn nhất giữa mọi cặp đỉnh trong đồ thị.</w:t>
      </w:r>
    </w:p>
    <w:p w14:paraId="0E833455" w14:textId="34B9D13D" w:rsidR="00C5599C" w:rsidRPr="00C5599C" w:rsidRDefault="00C5599C" w:rsidP="00C5599C">
      <w:pPr>
        <w:ind w:firstLine="567"/>
      </w:pPr>
      <w:r w:rsidRPr="00C5599C">
        <w:t xml:space="preserve"> `printPathPloyed`: Hàm này in ra đường đi ngắn nhất từ đỉnh u đến đỉnh v. Nếu không có đường đi, hàm sẽ in ra thông báo không có đường đi.</w:t>
      </w:r>
    </w:p>
    <w:p w14:paraId="5A7B46A4" w14:textId="3373F987" w:rsidR="00C5599C" w:rsidRPr="00C5599C" w:rsidRDefault="00C5599C" w:rsidP="00C5599C">
      <w:pPr>
        <w:ind w:firstLine="567"/>
      </w:pPr>
      <w:r w:rsidRPr="00C5599C">
        <w:lastRenderedPageBreak/>
        <w:t xml:space="preserve"> `nhapDoThiTrongSo`: Hàm này đọc dữ liệu đầu vào từ tệp "inputDijkstra.txt", bao gồm số lượng đỉnh, số lượng cạnh và danh sách các cạnh cùng với trọng số tương ứng.</w:t>
      </w:r>
    </w:p>
    <w:p w14:paraId="4651F066" w14:textId="77777777" w:rsidR="00C5599C" w:rsidRPr="00C5599C" w:rsidRDefault="00C5599C" w:rsidP="00C5599C">
      <w:pPr>
        <w:ind w:firstLine="851"/>
        <w:rPr>
          <w:i/>
          <w:iCs/>
          <w:u w:val="single"/>
        </w:rPr>
      </w:pPr>
      <w:r w:rsidRPr="00C5599C">
        <w:rPr>
          <w:i/>
          <w:iCs/>
          <w:u w:val="single"/>
        </w:rPr>
        <w:t>Trình bày thuật toán:</w:t>
      </w:r>
    </w:p>
    <w:p w14:paraId="50804555" w14:textId="77777777" w:rsidR="00C5599C" w:rsidRPr="00C5599C" w:rsidRDefault="00C5599C" w:rsidP="00C5599C">
      <w:pPr>
        <w:ind w:firstLine="567"/>
      </w:pPr>
      <w:r w:rsidRPr="00C5599C">
        <w:t>Thuật toán Floyd-Warshall bắt đầu bằng việc khởi tạo ma trận khoảng cách `dist` và ma trận `next`. Ma trận `dist` lưu khoảng cách ngắn nhất giữa mọi cặp đỉnh, trong khi ma trận `next` lưu đỉnh kế tiếp trên đường đi ngắn nhất từ một đỉnh đến một đỉnh khác.</w:t>
      </w:r>
    </w:p>
    <w:p w14:paraId="63F0A445" w14:textId="77777777" w:rsidR="00C5599C" w:rsidRPr="00C5599C" w:rsidRDefault="00C5599C" w:rsidP="00C5599C">
      <w:pPr>
        <w:ind w:firstLine="567"/>
      </w:pPr>
      <w:r w:rsidRPr="00C5599C">
        <w:t>Sau đó, thuật toán sẽ duyệt qua mọi cặp đỉnh `(i, j)` với `k` là đỉnh trung gian. Nếu khoảng cách từ `i` đến `j` thông qua `k` ngắn hơn khoảng cách hiện tại từ `i` đến `j`, thuật toán sẽ cập nhật khoảng cách và đỉnh kế tiếp.</w:t>
      </w:r>
    </w:p>
    <w:p w14:paraId="75805197" w14:textId="4CA644A5" w:rsidR="00C5599C" w:rsidRPr="00C5599C" w:rsidRDefault="00C5599C" w:rsidP="00C5599C">
      <w:pPr>
        <w:ind w:firstLine="567"/>
      </w:pPr>
      <w:r w:rsidRPr="00C5599C">
        <w:t>Cuối cùng, thuật toán sẽ in ra đường đi ngắn nhất từ đỉnh bắt đầu đến đỉnh kết thúc. Nếu không có đường đi giữa hai đỉnh, thuật toán sẽ thông báo không có đường đi. Chú ý rằng, bạn cần nhập cặp đỉnh bắt đầu và kết thúc sau khi nhập danh sách các cạnh.</w:t>
      </w:r>
    </w:p>
    <w:p w14:paraId="6C1A06A9" w14:textId="09B713F1" w:rsidR="001A09C1" w:rsidRPr="001A09C1" w:rsidRDefault="001A09C1" w:rsidP="001A09C1">
      <w:pPr>
        <w:pStyle w:val="H3"/>
      </w:pPr>
      <w:bookmarkStart w:id="11" w:name="_Toc152011576"/>
      <w:r w:rsidRPr="002C79CE">
        <w:t xml:space="preserve">Thuật toán </w:t>
      </w:r>
      <w:r w:rsidR="00061EB6" w:rsidRPr="002C79CE">
        <w:t>Dijkstra</w:t>
      </w:r>
      <w:bookmarkEnd w:id="11"/>
    </w:p>
    <w:p w14:paraId="013F6633" w14:textId="77777777" w:rsidR="001A09C1" w:rsidRDefault="001A09C1" w:rsidP="00351A2C">
      <w:pPr>
        <w:ind w:firstLine="426"/>
      </w:pPr>
      <w:r w:rsidRPr="00AC1360">
        <w:t>Thuật toán Dijkstra có thể giải quyết bài toán tìm đường đi ngắn nhất trên đồ thị vô hướng lẫn có hướng miễn là trọng số không âm.</w:t>
      </w:r>
    </w:p>
    <w:p w14:paraId="78405D88" w14:textId="77777777" w:rsidR="001A09C1" w:rsidRDefault="001A09C1" w:rsidP="00351A2C">
      <w:pPr>
        <w:ind w:firstLine="426"/>
      </w:pPr>
      <w:r w:rsidRPr="00C0106A">
        <w:t>Được đặt tên theo nhà toán học và nhà máy tính người Hà Lan Edsger W. Dijkstra, thuật toán này thường được áp dụng trong các ứng dụng mạng và địa lý.</w:t>
      </w:r>
    </w:p>
    <w:p w14:paraId="585134A6" w14:textId="77777777" w:rsidR="001A09C1" w:rsidRPr="007F01D7" w:rsidRDefault="001A09C1" w:rsidP="001A09C1">
      <w:r w:rsidRPr="0046078C">
        <w:t>Độ phức tạp:</w:t>
      </w:r>
      <w:r>
        <w:t xml:space="preserve"> </w:t>
      </w:r>
      <w:r w:rsidRPr="007F01D7">
        <w:rPr>
          <w:color w:val="FF0000"/>
        </w:rPr>
        <w:t>O((E+V) logV)</w:t>
      </w:r>
    </w:p>
    <w:p w14:paraId="3E5DAEA1" w14:textId="77777777" w:rsidR="001A09C1" w:rsidRPr="00AC1360" w:rsidRDefault="001A09C1" w:rsidP="001A09C1">
      <w:pPr>
        <w:pBdr>
          <w:top w:val="single" w:sz="4" w:space="1" w:color="auto"/>
          <w:left w:val="single" w:sz="4" w:space="4" w:color="auto"/>
          <w:bottom w:val="single" w:sz="4" w:space="1" w:color="auto"/>
          <w:right w:val="single" w:sz="4" w:space="4" w:color="auto"/>
        </w:pBdr>
        <w:rPr>
          <w:u w:val="single"/>
          <w:lang w:eastAsia="en-GB"/>
        </w:rPr>
      </w:pPr>
      <w:r w:rsidRPr="00AC1360">
        <w:rPr>
          <w:u w:val="single"/>
          <w:lang w:eastAsia="en-GB"/>
        </w:rPr>
        <w:t>Ý tưởng cơ bản của thuật toán như sau:</w:t>
      </w:r>
    </w:p>
    <w:p w14:paraId="2B0126AA" w14:textId="77777777" w:rsidR="001A09C1" w:rsidRPr="00AC1360" w:rsidRDefault="001A09C1" w:rsidP="00351A2C">
      <w:pPr>
        <w:pBdr>
          <w:top w:val="single" w:sz="4" w:space="1" w:color="auto"/>
          <w:left w:val="single" w:sz="4" w:space="4" w:color="auto"/>
          <w:bottom w:val="single" w:sz="4" w:space="1" w:color="auto"/>
          <w:right w:val="single" w:sz="4" w:space="4" w:color="auto"/>
        </w:pBdr>
        <w:ind w:firstLine="567"/>
        <w:rPr>
          <w:lang w:eastAsia="en-GB"/>
        </w:rPr>
      </w:pPr>
      <w:r w:rsidRPr="00AC1360">
        <w:rPr>
          <w:i/>
          <w:iCs/>
          <w:u w:val="single"/>
          <w:lang w:eastAsia="en-GB"/>
        </w:rPr>
        <w:t>Bước 1:</w:t>
      </w:r>
      <w:r w:rsidRPr="00AC1360">
        <w:rPr>
          <w:lang w:eastAsia="en-GB"/>
        </w:rPr>
        <w:t xml:space="preserve"> Từ đỉnh gốc, khởi tạo khoảng cách tới chính nó là </w:t>
      </w:r>
      <w:r>
        <w:rPr>
          <w:lang w:eastAsia="en-GB"/>
        </w:rPr>
        <w:t>(</w:t>
      </w:r>
      <w:r w:rsidRPr="00AC1360">
        <w:rPr>
          <w:lang w:eastAsia="en-GB"/>
        </w:rPr>
        <w:t>0</w:t>
      </w:r>
      <w:r>
        <w:rPr>
          <w:lang w:eastAsia="en-GB"/>
        </w:rPr>
        <w:t>,</w:t>
      </w:r>
      <w:r w:rsidRPr="00AC1360">
        <w:rPr>
          <w:lang w:eastAsia="en-GB"/>
        </w:rPr>
        <w:t>0</w:t>
      </w:r>
      <w:r>
        <w:rPr>
          <w:lang w:eastAsia="en-GB"/>
        </w:rPr>
        <w:t>)</w:t>
      </w:r>
      <w:r w:rsidRPr="00AC1360">
        <w:rPr>
          <w:lang w:eastAsia="en-GB"/>
        </w:rPr>
        <w:t>, khởi tạo khoảng cách nhỏ nhất ban đầu tới các đỉnh khác là </w:t>
      </w:r>
      <w:r>
        <w:rPr>
          <w:lang w:eastAsia="en-GB"/>
        </w:rPr>
        <w:t>(-,</w:t>
      </w:r>
      <w:r w:rsidRPr="00AC1360">
        <w:rPr>
          <w:lang w:eastAsia="en-GB"/>
        </w:rPr>
        <w:t>∞</w:t>
      </w:r>
      <w:r>
        <w:rPr>
          <w:lang w:eastAsia="en-GB"/>
        </w:rPr>
        <w:t>)</w:t>
      </w:r>
      <w:r w:rsidRPr="00AC1360">
        <w:rPr>
          <w:lang w:eastAsia="en-GB"/>
        </w:rPr>
        <w:t>. Ta được danh sách các khoảng cách tới các đỉnh.</w:t>
      </w:r>
    </w:p>
    <w:p w14:paraId="663508DE" w14:textId="77777777" w:rsidR="001A09C1" w:rsidRPr="00AC1360" w:rsidRDefault="001A09C1" w:rsidP="00351A2C">
      <w:pPr>
        <w:pBdr>
          <w:top w:val="single" w:sz="4" w:space="1" w:color="auto"/>
          <w:left w:val="single" w:sz="4" w:space="4" w:color="auto"/>
          <w:bottom w:val="single" w:sz="4" w:space="1" w:color="auto"/>
          <w:right w:val="single" w:sz="4" w:space="4" w:color="auto"/>
        </w:pBdr>
        <w:ind w:firstLine="567"/>
        <w:rPr>
          <w:lang w:eastAsia="en-GB"/>
        </w:rPr>
      </w:pPr>
      <w:r w:rsidRPr="00AC1360">
        <w:rPr>
          <w:i/>
          <w:iCs/>
          <w:u w:val="single"/>
          <w:lang w:eastAsia="en-GB"/>
        </w:rPr>
        <w:t>Bước 2:</w:t>
      </w:r>
      <w:r w:rsidRPr="00AC1360">
        <w:rPr>
          <w:i/>
          <w:iCs/>
          <w:lang w:eastAsia="en-GB"/>
        </w:rPr>
        <w:t xml:space="preserve"> </w:t>
      </w:r>
      <w:r w:rsidRPr="00AC1360">
        <w:rPr>
          <w:lang w:eastAsia="en-GB"/>
        </w:rPr>
        <w:t>Chọn đỉnh a có khoảng cách nhỏ nhất trong danh sách này và ghi nhận. Các lần sau sẽ không xét tới đỉnh này nữa.</w:t>
      </w:r>
    </w:p>
    <w:p w14:paraId="1BA226EF" w14:textId="77777777" w:rsidR="001A09C1" w:rsidRPr="00AC1360" w:rsidRDefault="001A09C1" w:rsidP="00351A2C">
      <w:pPr>
        <w:pBdr>
          <w:top w:val="single" w:sz="4" w:space="1" w:color="auto"/>
          <w:left w:val="single" w:sz="4" w:space="4" w:color="auto"/>
          <w:bottom w:val="single" w:sz="4" w:space="1" w:color="auto"/>
          <w:right w:val="single" w:sz="4" w:space="4" w:color="auto"/>
        </w:pBdr>
        <w:ind w:firstLine="567"/>
        <w:rPr>
          <w:lang w:eastAsia="en-GB"/>
        </w:rPr>
      </w:pPr>
      <w:r w:rsidRPr="00AC1360">
        <w:rPr>
          <w:i/>
          <w:iCs/>
          <w:u w:val="single"/>
          <w:lang w:eastAsia="en-GB"/>
        </w:rPr>
        <w:t>Bước</w:t>
      </w:r>
      <w:r w:rsidRPr="00AC1360">
        <w:rPr>
          <w:u w:val="single"/>
          <w:lang w:eastAsia="en-GB"/>
        </w:rPr>
        <w:t xml:space="preserve"> </w:t>
      </w:r>
      <w:r w:rsidRPr="00AC1360">
        <w:rPr>
          <w:i/>
          <w:iCs/>
          <w:u w:val="single"/>
          <w:lang w:eastAsia="en-GB"/>
        </w:rPr>
        <w:t>3:</w:t>
      </w:r>
      <w:r w:rsidRPr="00AC1360">
        <w:rPr>
          <w:i/>
          <w:iCs/>
          <w:lang w:eastAsia="en-GB"/>
        </w:rPr>
        <w:t xml:space="preserve"> </w:t>
      </w:r>
      <w:r w:rsidRPr="00AC1360">
        <w:rPr>
          <w:lang w:eastAsia="en-GB"/>
        </w:rPr>
        <w:t>Lần lượt xét các đỉnh kề b của đỉnh a. Nếu khoảng cách từ đỉnh gốc tới đỉnh b nhỏ hơn khoảng cách hiện tại đang được ghi nhận thì cập nhật giá trị và đỉnh kề a vào khoảng cách hiện tại của b.</w:t>
      </w:r>
    </w:p>
    <w:p w14:paraId="36BC6316" w14:textId="77777777" w:rsidR="001A09C1" w:rsidRPr="00AC1360" w:rsidRDefault="001A09C1" w:rsidP="00351A2C">
      <w:pPr>
        <w:pBdr>
          <w:top w:val="single" w:sz="4" w:space="1" w:color="auto"/>
          <w:left w:val="single" w:sz="4" w:space="4" w:color="auto"/>
          <w:bottom w:val="single" w:sz="4" w:space="1" w:color="auto"/>
          <w:right w:val="single" w:sz="4" w:space="4" w:color="auto"/>
        </w:pBdr>
        <w:ind w:firstLine="567"/>
        <w:rPr>
          <w:lang w:eastAsia="en-GB"/>
        </w:rPr>
      </w:pPr>
      <w:r w:rsidRPr="00AC1360">
        <w:rPr>
          <w:i/>
          <w:iCs/>
          <w:u w:val="single"/>
          <w:lang w:eastAsia="en-GB"/>
        </w:rPr>
        <w:lastRenderedPageBreak/>
        <w:t>Bước 4:</w:t>
      </w:r>
      <w:r w:rsidRPr="00AC1360">
        <w:rPr>
          <w:lang w:eastAsia="en-GB"/>
        </w:rPr>
        <w:t xml:space="preserve"> Sau khi xét tất cả đỉnh kề b của đỉnh a. Lúc này ta được danh sách khoảng cách tới các điểm đã được cập nhật. Quay lại Bước 2 với danh sách này. Thuật toán kết thúc khi chọn được khoảng cách nhỏ nhất từ tất cả các điểm.</w:t>
      </w:r>
    </w:p>
    <w:p w14:paraId="743208AC" w14:textId="77777777" w:rsidR="001A09C1" w:rsidRPr="00025002" w:rsidRDefault="001A09C1" w:rsidP="001A09C1">
      <w:pPr>
        <w:rPr>
          <w:b/>
          <w:bCs/>
        </w:rPr>
      </w:pPr>
      <w:r>
        <w:rPr>
          <w:b/>
          <w:bCs/>
        </w:rPr>
        <w:t>Code mẫu thuật toán dijkstra</w:t>
      </w:r>
    </w:p>
    <w:p w14:paraId="3E83ABD7" w14:textId="77777777" w:rsidR="001A09C1" w:rsidRDefault="001A09C1" w:rsidP="001A09C1">
      <w:r>
        <w:t>Sử dụng mảng 2 chiều để lưu đường đi trọng số của bài toán.</w:t>
      </w:r>
    </w:p>
    <w:p w14:paraId="5C642C99" w14:textId="77777777" w:rsidR="001A09C1" w:rsidRDefault="001A09C1" w:rsidP="001A09C1">
      <w:r>
        <w:tab/>
        <w:t>1. Đặt khoảng cách nguồn là 0</w:t>
      </w:r>
    </w:p>
    <w:p w14:paraId="0A0FCD17" w14:textId="77777777" w:rsidR="001A09C1" w:rsidRDefault="001A09C1" w:rsidP="001A09C1">
      <w:r>
        <w:tab/>
        <w:t>2. Duyệt qua tất cả các đỉnh của đồ thị</w:t>
      </w:r>
    </w:p>
    <w:p w14:paraId="1B3BA73A" w14:textId="77777777" w:rsidR="001A09C1" w:rsidRDefault="001A09C1" w:rsidP="001A09C1">
      <w:pPr>
        <w:shd w:val="clear" w:color="auto" w:fill="E7E6E6" w:themeFill="background2"/>
        <w:ind w:firstLine="284"/>
      </w:pPr>
      <w:r>
        <w:t>Khởi tạo biến u để lưu đỉnh có khoảng cách ngắn nhất</w:t>
      </w:r>
    </w:p>
    <w:p w14:paraId="5A8B1491" w14:textId="77777777" w:rsidR="001A09C1" w:rsidRDefault="001A09C1" w:rsidP="001A09C1">
      <w:pPr>
        <w:shd w:val="clear" w:color="auto" w:fill="E7E6E6" w:themeFill="background2"/>
        <w:ind w:firstLine="284"/>
      </w:pPr>
      <w:r>
        <w:t>Vòng lặp chọn đỉnh chưa thăm có khoảng cách tới nguồn ngắn nhất</w:t>
      </w:r>
    </w:p>
    <w:p w14:paraId="24A0D6DE" w14:textId="77777777" w:rsidR="001A09C1" w:rsidRDefault="001A09C1" w:rsidP="001A09C1">
      <w:pPr>
        <w:shd w:val="clear" w:color="auto" w:fill="E7E6E6" w:themeFill="background2"/>
      </w:pPr>
      <w:r>
        <w:t xml:space="preserve">Điều kiện: Đỉnh thứ j chưa thăm và </w:t>
      </w:r>
      <w:r w:rsidRPr="00643E39">
        <w:t>khoảng cách ngắn hơn đỉnh u hoặc u chưa được gán giá trị</w:t>
      </w:r>
    </w:p>
    <w:p w14:paraId="495FD478" w14:textId="77777777" w:rsidR="001A09C1" w:rsidRDefault="001A09C1" w:rsidP="001A09C1">
      <w:pPr>
        <w:shd w:val="clear" w:color="auto" w:fill="E7E6E6" w:themeFill="background2"/>
        <w:ind w:firstLine="720"/>
      </w:pPr>
      <w:r>
        <w:t>Gán u = j</w:t>
      </w:r>
    </w:p>
    <w:p w14:paraId="7C66E6EB" w14:textId="77777777" w:rsidR="001A09C1" w:rsidRDefault="001A09C1" w:rsidP="001A09C1">
      <w:pPr>
        <w:shd w:val="clear" w:color="auto" w:fill="E7E6E6" w:themeFill="background2"/>
        <w:ind w:firstLine="284"/>
      </w:pPr>
      <w:r w:rsidRPr="007C0392">
        <w:t>Đánh dấu đỉnh u đã thăm</w:t>
      </w:r>
    </w:p>
    <w:p w14:paraId="12B5B1B8" w14:textId="77777777" w:rsidR="001A09C1" w:rsidRDefault="001A09C1" w:rsidP="001A09C1">
      <w:pPr>
        <w:shd w:val="clear" w:color="auto" w:fill="FFE599" w:themeFill="accent4" w:themeFillTint="66"/>
      </w:pPr>
      <w:r>
        <w:t>Vòng lặp cập nhật khoảng cách từ đỉnh nguồn tới đỉnh kề của u</w:t>
      </w:r>
    </w:p>
    <w:p w14:paraId="5F6FAC7E" w14:textId="77777777" w:rsidR="001A09C1" w:rsidRPr="0055450B" w:rsidRDefault="001A09C1" w:rsidP="001A09C1">
      <w:pPr>
        <w:shd w:val="clear" w:color="auto" w:fill="FFE599" w:themeFill="accent4" w:themeFillTint="66"/>
      </w:pPr>
      <w:r>
        <w:t>Điều kiện: “Đ</w:t>
      </w:r>
      <w:r w:rsidRPr="0055450B">
        <w:t>ỉnh v chưa</w:t>
      </w:r>
      <w:r>
        <w:t xml:space="preserve"> </w:t>
      </w:r>
      <w:r w:rsidRPr="0055450B">
        <w:t>xét, nối với u, khoảng cách từ s tới u không phải là vô cùng, và khoảng cách mới từ s tới v ngắn hơn khoảng cách hiện</w:t>
      </w:r>
      <w:r>
        <w:t xml:space="preserve"> tại”</w:t>
      </w:r>
    </w:p>
    <w:p w14:paraId="5A395702" w14:textId="77777777" w:rsidR="001A09C1" w:rsidRDefault="001A09C1" w:rsidP="001A09C1">
      <w:pPr>
        <w:shd w:val="clear" w:color="auto" w:fill="FFE599" w:themeFill="accent4" w:themeFillTint="66"/>
      </w:pPr>
      <w:r>
        <w:t>Cập nhật khoảng cách từ nguồn tới đỉnh v bằng cách lấy khoảng cách của u cộng với trọng số của cạnh uv.</w:t>
      </w:r>
    </w:p>
    <w:p w14:paraId="64CBBD84" w14:textId="77777777" w:rsidR="001A09C1" w:rsidRDefault="001A09C1" w:rsidP="001A09C1"/>
    <w:p w14:paraId="77327054" w14:textId="77777777" w:rsidR="001A09C1" w:rsidRDefault="001A09C1" w:rsidP="001A09C1">
      <w:pPr>
        <w:autoSpaceDE w:val="0"/>
        <w:autoSpaceDN w:val="0"/>
        <w:adjustRightInd w:val="0"/>
        <w:spacing w:after="0" w:line="240" w:lineRule="auto"/>
        <w:rPr>
          <w:rFonts w:ascii="Cascadia Mono" w:hAnsi="Cascadia Mono" w:cs="Cascadia Mono"/>
          <w:color w:val="0000FF"/>
          <w:sz w:val="19"/>
          <w:szCs w:val="19"/>
        </w:rPr>
      </w:pPr>
    </w:p>
    <w:p w14:paraId="650C3EA0"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dijkstra(</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s</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n</w:t>
      </w:r>
      <w:r>
        <w:rPr>
          <w:rFonts w:ascii="Cascadia Mono" w:hAnsi="Cascadia Mono" w:cs="Cascadia Mono"/>
          <w:color w:val="000000"/>
          <w:sz w:val="19"/>
          <w:szCs w:val="19"/>
        </w:rPr>
        <w:t>) {</w:t>
      </w:r>
    </w:p>
    <w:p w14:paraId="21CB608F"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khoangCach[</w:t>
      </w:r>
      <w:r>
        <w:rPr>
          <w:rFonts w:ascii="Cascadia Mono" w:hAnsi="Cascadia Mono" w:cs="Cascadia Mono"/>
          <w:color w:val="808080"/>
          <w:sz w:val="19"/>
          <w:szCs w:val="19"/>
        </w:rPr>
        <w:t>s</w:t>
      </w:r>
      <w:r>
        <w:rPr>
          <w:rFonts w:ascii="Cascadia Mono" w:hAnsi="Cascadia Mono" w:cs="Cascadia Mono"/>
          <w:color w:val="000000"/>
          <w:sz w:val="19"/>
          <w:szCs w:val="19"/>
        </w:rPr>
        <w:t>] = 0;</w:t>
      </w:r>
    </w:p>
    <w:p w14:paraId="12441F06"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 i &lt; </w:t>
      </w:r>
      <w:r>
        <w:rPr>
          <w:rFonts w:ascii="Cascadia Mono" w:hAnsi="Cascadia Mono" w:cs="Cascadia Mono"/>
          <w:color w:val="808080"/>
          <w:sz w:val="19"/>
          <w:szCs w:val="19"/>
        </w:rPr>
        <w:t>n</w:t>
      </w:r>
      <w:r>
        <w:rPr>
          <w:rFonts w:ascii="Cascadia Mono" w:hAnsi="Cascadia Mono" w:cs="Cascadia Mono"/>
          <w:color w:val="000000"/>
          <w:sz w:val="19"/>
          <w:szCs w:val="19"/>
        </w:rPr>
        <w:t>; i++)</w:t>
      </w:r>
    </w:p>
    <w:p w14:paraId="5A66F12F"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3A3F874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Chon dinh chua tham co khoang cach toi nguon ngan nhat</w:t>
      </w:r>
    </w:p>
    <w:p w14:paraId="32352AD3"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nt</w:t>
      </w:r>
      <w:r>
        <w:rPr>
          <w:rFonts w:ascii="Cascadia Mono" w:hAnsi="Cascadia Mono" w:cs="Cascadia Mono"/>
          <w:color w:val="000000"/>
          <w:sz w:val="19"/>
          <w:szCs w:val="19"/>
        </w:rPr>
        <w:t xml:space="preserve"> u = -1;</w:t>
      </w:r>
      <w:r>
        <w:rPr>
          <w:rFonts w:ascii="Cascadia Mono" w:hAnsi="Cascadia Mono" w:cs="Cascadia Mono"/>
          <w:color w:val="008000"/>
          <w:sz w:val="19"/>
          <w:szCs w:val="19"/>
        </w:rPr>
        <w:t>//Dinh kc ngan nhat</w:t>
      </w:r>
    </w:p>
    <w:p w14:paraId="3CB8A271"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w:t>
      </w:r>
      <w:r>
        <w:rPr>
          <w:rFonts w:ascii="Cascadia Mono" w:hAnsi="Cascadia Mono" w:cs="Cascadia Mono"/>
          <w:color w:val="808080"/>
          <w:sz w:val="19"/>
          <w:szCs w:val="19"/>
        </w:rPr>
        <w:t>n</w:t>
      </w:r>
      <w:r>
        <w:rPr>
          <w:rFonts w:ascii="Cascadia Mono" w:hAnsi="Cascadia Mono" w:cs="Cascadia Mono"/>
          <w:color w:val="000000"/>
          <w:sz w:val="19"/>
          <w:szCs w:val="19"/>
        </w:rPr>
        <w:t>; j++)</w:t>
      </w:r>
    </w:p>
    <w:p w14:paraId="123C8EF6"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384538E7"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j] &amp;&amp; (u == -1 || khoangCach[j] &lt; khoangCach[u]))</w:t>
      </w:r>
    </w:p>
    <w:p w14:paraId="52A4BEF9"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153F341F"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u = j;</w:t>
      </w:r>
    </w:p>
    <w:p w14:paraId="34BF3EB0"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27D4ACF9"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24FC876D"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tham[u]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6E43891"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p>
    <w:p w14:paraId="7C5ACF97"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cap nhat khoang cach tu dinh nguon toi dinh ke cua u</w:t>
      </w:r>
    </w:p>
    <w:p w14:paraId="42DAC78B"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v = 0; v &lt; </w:t>
      </w:r>
      <w:r>
        <w:rPr>
          <w:rFonts w:ascii="Cascadia Mono" w:hAnsi="Cascadia Mono" w:cs="Cascadia Mono"/>
          <w:color w:val="808080"/>
          <w:sz w:val="19"/>
          <w:szCs w:val="19"/>
        </w:rPr>
        <w:t>n</w:t>
      </w:r>
      <w:r>
        <w:rPr>
          <w:rFonts w:ascii="Cascadia Mono" w:hAnsi="Cascadia Mono" w:cs="Cascadia Mono"/>
          <w:color w:val="000000"/>
          <w:sz w:val="19"/>
          <w:szCs w:val="19"/>
        </w:rPr>
        <w:t>; v++)</w:t>
      </w:r>
    </w:p>
    <w:p w14:paraId="5E260AB8"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74760BE8"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v] &amp;&amp; a[u][v] &amp;&amp; khoangCach[u] != INF &amp;&amp; khoangCach[u] + a[u][v] &lt; khoangCach[v])</w:t>
      </w:r>
    </w:p>
    <w:p w14:paraId="6FB3C607"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5EC0F96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khoangCach[v] = khoangCach[u] + a[u][v];</w:t>
      </w:r>
    </w:p>
    <w:p w14:paraId="2C2C8576"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pre[v] = u;</w:t>
      </w:r>
    </w:p>
    <w:p w14:paraId="4308DDAD"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462D1F92"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4C210931"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2A6A7EE2" w14:textId="77777777" w:rsidR="001A09C1" w:rsidRDefault="001A09C1" w:rsidP="001A09C1">
      <w:pPr>
        <w:rPr>
          <w:rFonts w:ascii="Cascadia Mono" w:hAnsi="Cascadia Mono" w:cs="Cascadia Mono"/>
          <w:color w:val="000000"/>
          <w:sz w:val="19"/>
          <w:szCs w:val="19"/>
        </w:rPr>
      </w:pPr>
      <w:r>
        <w:rPr>
          <w:rFonts w:ascii="Cascadia Mono" w:hAnsi="Cascadia Mono" w:cs="Cascadia Mono"/>
          <w:color w:val="000000"/>
          <w:sz w:val="19"/>
          <w:szCs w:val="19"/>
        </w:rPr>
        <w:t>}</w:t>
      </w:r>
    </w:p>
    <w:p w14:paraId="597B7311" w14:textId="77777777" w:rsidR="001A09C1" w:rsidRDefault="001A09C1" w:rsidP="001A09C1"/>
    <w:p w14:paraId="52927506" w14:textId="77777777" w:rsidR="001A09C1" w:rsidRDefault="001A09C1" w:rsidP="001A09C1">
      <w:pPr>
        <w:pStyle w:val="H2"/>
      </w:pPr>
      <w:bookmarkStart w:id="12" w:name="_Toc152011577"/>
      <w:r>
        <w:t>Ứng dụng</w:t>
      </w:r>
      <w:bookmarkEnd w:id="12"/>
    </w:p>
    <w:p w14:paraId="0CE47DB8" w14:textId="5BEB7021" w:rsidR="00351A2C" w:rsidRDefault="00351A2C" w:rsidP="00351A2C">
      <w:pPr>
        <w:pStyle w:val="ListParagraph"/>
        <w:ind w:left="0" w:firstLine="357"/>
        <w:jc w:val="both"/>
      </w:pPr>
      <w:r>
        <w:t>Mục tiêu: Cho người dùng nhập điểm đi và điểm đến chạy thuật toán để tìm đường ngắn nhất đến các điểm đó.</w:t>
      </w:r>
    </w:p>
    <w:p w14:paraId="66E2264E" w14:textId="77777777" w:rsidR="00351A2C" w:rsidRDefault="00351A2C" w:rsidP="00351A2C">
      <w:pPr>
        <w:pStyle w:val="H2"/>
        <w:numPr>
          <w:ilvl w:val="0"/>
          <w:numId w:val="0"/>
        </w:numPr>
      </w:pPr>
    </w:p>
    <w:p w14:paraId="57A0479C" w14:textId="77777777" w:rsidR="001A09C1" w:rsidRDefault="001A09C1" w:rsidP="001A09C1">
      <w:r>
        <w:t>Tìm đường đi ngắn nhắt từ …. đến …. (tên tỉnh thành)</w:t>
      </w:r>
    </w:p>
    <w:p w14:paraId="3AE8231C" w14:textId="77777777" w:rsidR="001A09C1" w:rsidRDefault="001A09C1" w:rsidP="001A09C1">
      <w:r>
        <w:t>Bắt các chuyến xe đi gần nhất</w:t>
      </w:r>
    </w:p>
    <w:p w14:paraId="3474FA8B" w14:textId="52B4C5EB" w:rsidR="001A09C1" w:rsidRDefault="001A09C1" w:rsidP="001A09C1">
      <w:r>
        <w:t>Trọng số   10km = 1</w:t>
      </w:r>
    </w:p>
    <w:p w14:paraId="25617B71" w14:textId="2417572F" w:rsidR="001A09C1" w:rsidRDefault="001A09C1" w:rsidP="001A09C1">
      <w:pPr>
        <w:pStyle w:val="Caption"/>
        <w:keepNext/>
      </w:pPr>
      <w:r>
        <w:t xml:space="preserve">Table </w:t>
      </w:r>
      <w:r w:rsidR="00000000">
        <w:fldChar w:fldCharType="begin"/>
      </w:r>
      <w:r w:rsidR="00000000">
        <w:instrText xml:space="preserve"> SEQ Table \* ARABIC </w:instrText>
      </w:r>
      <w:r w:rsidR="00000000">
        <w:fldChar w:fldCharType="separate"/>
      </w:r>
      <w:r>
        <w:rPr>
          <w:noProof/>
        </w:rPr>
        <w:t>1</w:t>
      </w:r>
      <w:r w:rsidR="00000000">
        <w:rPr>
          <w:noProof/>
        </w:rPr>
        <w:fldChar w:fldCharType="end"/>
      </w:r>
      <w:r>
        <w:t>: Mã vùng</w:t>
      </w:r>
    </w:p>
    <w:tbl>
      <w:tblPr>
        <w:tblStyle w:val="TableGrid"/>
        <w:tblW w:w="0" w:type="auto"/>
        <w:tblLook w:val="04A0" w:firstRow="1" w:lastRow="0" w:firstColumn="1" w:lastColumn="0" w:noHBand="0" w:noVBand="1"/>
      </w:tblPr>
      <w:tblGrid>
        <w:gridCol w:w="4248"/>
        <w:gridCol w:w="4813"/>
      </w:tblGrid>
      <w:tr w:rsidR="001A09C1" w:rsidRPr="00FA7FAF" w14:paraId="02087F55" w14:textId="77777777" w:rsidTr="00970326">
        <w:tc>
          <w:tcPr>
            <w:tcW w:w="4248" w:type="dxa"/>
            <w:vAlign w:val="center"/>
          </w:tcPr>
          <w:p w14:paraId="06BC6F41" w14:textId="77777777" w:rsidR="001A09C1" w:rsidRPr="00FA7FAF" w:rsidRDefault="001A09C1" w:rsidP="00970326">
            <w:pPr>
              <w:ind w:left="306"/>
              <w:jc w:val="left"/>
            </w:pPr>
            <w:r w:rsidRPr="00FA7FAF">
              <w:t>0 : Sài Gòn</w:t>
            </w:r>
          </w:p>
        </w:tc>
        <w:tc>
          <w:tcPr>
            <w:tcW w:w="4813" w:type="dxa"/>
            <w:vAlign w:val="center"/>
          </w:tcPr>
          <w:p w14:paraId="0604D267" w14:textId="77777777" w:rsidR="001A09C1" w:rsidRPr="00FA7FAF" w:rsidRDefault="001A09C1" w:rsidP="00970326">
            <w:pPr>
              <w:ind w:left="306"/>
              <w:jc w:val="left"/>
            </w:pPr>
            <w:r w:rsidRPr="00FA7FAF">
              <w:t>1 : Vũng Tàu</w:t>
            </w:r>
          </w:p>
        </w:tc>
      </w:tr>
      <w:tr w:rsidR="001A09C1" w:rsidRPr="00FA7FAF" w14:paraId="1D7E6CF5" w14:textId="77777777" w:rsidTr="00970326">
        <w:tc>
          <w:tcPr>
            <w:tcW w:w="4248" w:type="dxa"/>
            <w:vAlign w:val="center"/>
          </w:tcPr>
          <w:p w14:paraId="1B097F0D" w14:textId="77777777" w:rsidR="001A09C1" w:rsidRPr="00FA7FAF" w:rsidRDefault="001A09C1" w:rsidP="00970326">
            <w:pPr>
              <w:ind w:left="306"/>
              <w:jc w:val="left"/>
            </w:pPr>
            <w:r w:rsidRPr="00FA7FAF">
              <w:t>2 : Cần Giờ</w:t>
            </w:r>
          </w:p>
        </w:tc>
        <w:tc>
          <w:tcPr>
            <w:tcW w:w="4813" w:type="dxa"/>
            <w:vAlign w:val="center"/>
          </w:tcPr>
          <w:p w14:paraId="565BDEC7" w14:textId="77777777" w:rsidR="001A09C1" w:rsidRPr="00FA7FAF" w:rsidRDefault="001A09C1" w:rsidP="00970326">
            <w:pPr>
              <w:ind w:left="306"/>
              <w:jc w:val="left"/>
            </w:pPr>
            <w:r w:rsidRPr="00FA7FAF">
              <w:t>3 : Tiền Giang</w:t>
            </w:r>
          </w:p>
        </w:tc>
      </w:tr>
      <w:tr w:rsidR="001A09C1" w:rsidRPr="00FA7FAF" w14:paraId="008D8EDC" w14:textId="77777777" w:rsidTr="00970326">
        <w:tc>
          <w:tcPr>
            <w:tcW w:w="4248" w:type="dxa"/>
            <w:vAlign w:val="center"/>
          </w:tcPr>
          <w:p w14:paraId="1626C5BA" w14:textId="77777777" w:rsidR="001A09C1" w:rsidRPr="00FA7FAF" w:rsidRDefault="001A09C1" w:rsidP="00970326">
            <w:pPr>
              <w:ind w:left="306"/>
              <w:jc w:val="left"/>
            </w:pPr>
            <w:r w:rsidRPr="00FA7FAF">
              <w:t>4 : Bến Tre</w:t>
            </w:r>
          </w:p>
        </w:tc>
        <w:tc>
          <w:tcPr>
            <w:tcW w:w="4813" w:type="dxa"/>
            <w:vAlign w:val="center"/>
          </w:tcPr>
          <w:p w14:paraId="687C386D" w14:textId="77777777" w:rsidR="001A09C1" w:rsidRPr="00FA7FAF" w:rsidRDefault="001A09C1" w:rsidP="00970326">
            <w:pPr>
              <w:ind w:left="306"/>
              <w:jc w:val="left"/>
            </w:pPr>
            <w:r w:rsidRPr="00FA7FAF">
              <w:t>5 : Tây Ninh</w:t>
            </w:r>
          </w:p>
        </w:tc>
      </w:tr>
      <w:tr w:rsidR="001A09C1" w:rsidRPr="00FA7FAF" w14:paraId="12937054" w14:textId="77777777" w:rsidTr="00970326">
        <w:tc>
          <w:tcPr>
            <w:tcW w:w="4248" w:type="dxa"/>
            <w:vAlign w:val="center"/>
          </w:tcPr>
          <w:p w14:paraId="51AE388E" w14:textId="77777777" w:rsidR="001A09C1" w:rsidRPr="00FA7FAF" w:rsidRDefault="001A09C1" w:rsidP="00970326">
            <w:pPr>
              <w:ind w:left="306"/>
              <w:jc w:val="left"/>
            </w:pPr>
            <w:r w:rsidRPr="00FA7FAF">
              <w:t>6 : Sóc Trăng</w:t>
            </w:r>
          </w:p>
        </w:tc>
        <w:tc>
          <w:tcPr>
            <w:tcW w:w="4813" w:type="dxa"/>
            <w:vAlign w:val="center"/>
          </w:tcPr>
          <w:p w14:paraId="23BC86FD" w14:textId="77777777" w:rsidR="001A09C1" w:rsidRPr="00FA7FAF" w:rsidRDefault="001A09C1" w:rsidP="00970326">
            <w:pPr>
              <w:ind w:left="306"/>
              <w:jc w:val="left"/>
            </w:pPr>
          </w:p>
        </w:tc>
      </w:tr>
    </w:tbl>
    <w:p w14:paraId="576C9CC9" w14:textId="125FB9D9" w:rsidR="00F133C1" w:rsidRDefault="00F133C1" w:rsidP="001A09C1">
      <w:pPr>
        <w:autoSpaceDE w:val="0"/>
        <w:autoSpaceDN w:val="0"/>
        <w:adjustRightInd w:val="0"/>
        <w:spacing w:after="0" w:line="240" w:lineRule="auto"/>
        <w:rPr>
          <w:rFonts w:ascii="Cascadia Mono" w:hAnsi="Cascadia Mono" w:cs="Cascadia Mono"/>
          <w:color w:val="0000FF"/>
          <w:sz w:val="19"/>
          <w:szCs w:val="19"/>
        </w:rPr>
      </w:pPr>
      <w:r>
        <w:object w:dxaOrig="6736" w:dyaOrig="2311" w14:anchorId="7CC7A707">
          <v:shape id="_x0000_i1027" type="#_x0000_t75" style="width:446.25pt;height:153pt" o:ole="">
            <v:imagedata r:id="rId13" o:title=""/>
          </v:shape>
          <o:OLEObject Type="Embed" ProgID="Visio.Drawing.15" ShapeID="_x0000_i1027" DrawAspect="Content" ObjectID="_1762676536" r:id="rId20"/>
        </w:object>
      </w:r>
    </w:p>
    <w:p w14:paraId="17B04105" w14:textId="343E5C6D"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dijkstra(</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s</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n</w:t>
      </w:r>
      <w:r>
        <w:rPr>
          <w:rFonts w:ascii="Cascadia Mono" w:hAnsi="Cascadia Mono" w:cs="Cascadia Mono"/>
          <w:color w:val="000000"/>
          <w:sz w:val="19"/>
          <w:szCs w:val="19"/>
        </w:rPr>
        <w:t>) {</w:t>
      </w:r>
    </w:p>
    <w:p w14:paraId="5FBB1A2E"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khoangCach[</w:t>
      </w:r>
      <w:r>
        <w:rPr>
          <w:rFonts w:ascii="Cascadia Mono" w:hAnsi="Cascadia Mono" w:cs="Cascadia Mono"/>
          <w:color w:val="808080"/>
          <w:sz w:val="19"/>
          <w:szCs w:val="19"/>
        </w:rPr>
        <w:t>s</w:t>
      </w:r>
      <w:r>
        <w:rPr>
          <w:rFonts w:ascii="Cascadia Mono" w:hAnsi="Cascadia Mono" w:cs="Cascadia Mono"/>
          <w:color w:val="000000"/>
          <w:sz w:val="19"/>
          <w:szCs w:val="19"/>
        </w:rPr>
        <w:t>] = 0;</w:t>
      </w:r>
    </w:p>
    <w:p w14:paraId="27E84DD9"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 i &lt; </w:t>
      </w:r>
      <w:r>
        <w:rPr>
          <w:rFonts w:ascii="Cascadia Mono" w:hAnsi="Cascadia Mono" w:cs="Cascadia Mono"/>
          <w:color w:val="808080"/>
          <w:sz w:val="19"/>
          <w:szCs w:val="19"/>
        </w:rPr>
        <w:t>n</w:t>
      </w:r>
      <w:r>
        <w:rPr>
          <w:rFonts w:ascii="Cascadia Mono" w:hAnsi="Cascadia Mono" w:cs="Cascadia Mono"/>
          <w:color w:val="000000"/>
          <w:sz w:val="19"/>
          <w:szCs w:val="19"/>
        </w:rPr>
        <w:t>; i++)</w:t>
      </w:r>
    </w:p>
    <w:p w14:paraId="15FF505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7EB97FD4"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Chon dinh chua tham co khoang cach toi nguon ngan nhat</w:t>
      </w:r>
    </w:p>
    <w:p w14:paraId="2D69D5A3"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nt</w:t>
      </w:r>
      <w:r>
        <w:rPr>
          <w:rFonts w:ascii="Cascadia Mono" w:hAnsi="Cascadia Mono" w:cs="Cascadia Mono"/>
          <w:color w:val="000000"/>
          <w:sz w:val="19"/>
          <w:szCs w:val="19"/>
        </w:rPr>
        <w:t xml:space="preserve"> u = -1;</w:t>
      </w:r>
      <w:r>
        <w:rPr>
          <w:rFonts w:ascii="Cascadia Mono" w:hAnsi="Cascadia Mono" w:cs="Cascadia Mono"/>
          <w:color w:val="008000"/>
          <w:sz w:val="19"/>
          <w:szCs w:val="19"/>
        </w:rPr>
        <w:t>//Dinh kc ngan nhat</w:t>
      </w:r>
    </w:p>
    <w:p w14:paraId="50359E2A"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w:t>
      </w:r>
      <w:r>
        <w:rPr>
          <w:rFonts w:ascii="Cascadia Mono" w:hAnsi="Cascadia Mono" w:cs="Cascadia Mono"/>
          <w:color w:val="808080"/>
          <w:sz w:val="19"/>
          <w:szCs w:val="19"/>
        </w:rPr>
        <w:t>n</w:t>
      </w:r>
      <w:r>
        <w:rPr>
          <w:rFonts w:ascii="Cascadia Mono" w:hAnsi="Cascadia Mono" w:cs="Cascadia Mono"/>
          <w:color w:val="000000"/>
          <w:sz w:val="19"/>
          <w:szCs w:val="19"/>
        </w:rPr>
        <w:t>; j++)</w:t>
      </w:r>
    </w:p>
    <w:p w14:paraId="340183D4"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392B3C4D"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j] &amp;&amp; (u == -1 || khoangCach[j] &lt; khoangCach[u]))</w:t>
      </w:r>
    </w:p>
    <w:p w14:paraId="4AB5191C"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2091176C"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u = j;</w:t>
      </w:r>
    </w:p>
    <w:p w14:paraId="793C5250"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1A2EBD3A"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0E1E1EC8"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tham[u]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348FA7CA"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p>
    <w:p w14:paraId="0624AEA7"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cap nhat khoang cach tu dinh nguon toi dinh ke cua u</w:t>
      </w:r>
    </w:p>
    <w:p w14:paraId="484CEDF8"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v = 0; v &lt; </w:t>
      </w:r>
      <w:r>
        <w:rPr>
          <w:rFonts w:ascii="Cascadia Mono" w:hAnsi="Cascadia Mono" w:cs="Cascadia Mono"/>
          <w:color w:val="808080"/>
          <w:sz w:val="19"/>
          <w:szCs w:val="19"/>
        </w:rPr>
        <w:t>n</w:t>
      </w:r>
      <w:r>
        <w:rPr>
          <w:rFonts w:ascii="Cascadia Mono" w:hAnsi="Cascadia Mono" w:cs="Cascadia Mono"/>
          <w:color w:val="000000"/>
          <w:sz w:val="19"/>
          <w:szCs w:val="19"/>
        </w:rPr>
        <w:t>; v++)</w:t>
      </w:r>
    </w:p>
    <w:p w14:paraId="4A5230DD"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4E296C18"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v] &amp;&amp; a[u][v] &amp;&amp; khoangCach[u] != INF &amp;&amp; khoangCach[u] + a[u][v] &lt; khoangCach[v])</w:t>
      </w:r>
    </w:p>
    <w:p w14:paraId="2624BE72"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6AAADA34"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khoangCach[v] = khoangCach[u] + a[u][v];</w:t>
      </w:r>
    </w:p>
    <w:p w14:paraId="3781DEF9"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pre[v].ma = u;</w:t>
      </w:r>
    </w:p>
    <w:p w14:paraId="0C53C762"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2B91AF"/>
          <w:sz w:val="19"/>
          <w:szCs w:val="19"/>
        </w:rPr>
        <w:t>string</w:t>
      </w:r>
      <w:r>
        <w:rPr>
          <w:rFonts w:ascii="Cascadia Mono" w:hAnsi="Cascadia Mono" w:cs="Cascadia Mono"/>
          <w:color w:val="000000"/>
          <w:sz w:val="19"/>
          <w:szCs w:val="19"/>
        </w:rPr>
        <w:t xml:space="preserve"> tmp = tenVung(u, </w:t>
      </w:r>
      <w:r>
        <w:rPr>
          <w:rFonts w:ascii="Cascadia Mono" w:hAnsi="Cascadia Mono" w:cs="Cascadia Mono"/>
          <w:color w:val="808080"/>
          <w:sz w:val="19"/>
          <w:szCs w:val="19"/>
        </w:rPr>
        <w:t>n</w:t>
      </w:r>
      <w:r>
        <w:rPr>
          <w:rFonts w:ascii="Cascadia Mono" w:hAnsi="Cascadia Mono" w:cs="Cascadia Mono"/>
          <w:color w:val="000000"/>
          <w:sz w:val="19"/>
          <w:szCs w:val="19"/>
        </w:rPr>
        <w:t>);</w:t>
      </w:r>
    </w:p>
    <w:p w14:paraId="0514B4AD"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 xml:space="preserve">pre[v].ten </w:t>
      </w:r>
      <w:r>
        <w:rPr>
          <w:rFonts w:ascii="Cascadia Mono" w:hAnsi="Cascadia Mono" w:cs="Cascadia Mono"/>
          <w:color w:val="008080"/>
          <w:sz w:val="19"/>
          <w:szCs w:val="19"/>
        </w:rPr>
        <w:t>=</w:t>
      </w:r>
      <w:r>
        <w:rPr>
          <w:rFonts w:ascii="Cascadia Mono" w:hAnsi="Cascadia Mono" w:cs="Cascadia Mono"/>
          <w:color w:val="000000"/>
          <w:sz w:val="19"/>
          <w:szCs w:val="19"/>
        </w:rPr>
        <w:t xml:space="preserve"> tmp;</w:t>
      </w:r>
    </w:p>
    <w:p w14:paraId="0663FB90"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44B664F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244BD3D6"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0C0A8180" w14:textId="77777777" w:rsidR="001A09C1" w:rsidRDefault="001A09C1" w:rsidP="001A09C1">
      <w:pPr>
        <w:rPr>
          <w:rFonts w:ascii="Cascadia Mono" w:hAnsi="Cascadia Mono" w:cs="Cascadia Mono"/>
          <w:color w:val="000000"/>
          <w:sz w:val="19"/>
          <w:szCs w:val="19"/>
        </w:rPr>
      </w:pPr>
      <w:r>
        <w:rPr>
          <w:rFonts w:ascii="Cascadia Mono" w:hAnsi="Cascadia Mono" w:cs="Cascadia Mono"/>
          <w:color w:val="000000"/>
          <w:sz w:val="19"/>
          <w:szCs w:val="19"/>
        </w:rPr>
        <w:t>}</w:t>
      </w:r>
    </w:p>
    <w:p w14:paraId="0A16CD4A" w14:textId="77777777" w:rsidR="001A09C1" w:rsidRDefault="001A09C1" w:rsidP="001A09C1">
      <w:pPr>
        <w:rPr>
          <w:rFonts w:ascii="Cascadia Mono" w:hAnsi="Cascadia Mono" w:cs="Cascadia Mono"/>
          <w:color w:val="000000"/>
          <w:sz w:val="19"/>
          <w:szCs w:val="19"/>
        </w:rPr>
      </w:pPr>
      <w:r>
        <w:rPr>
          <w:rFonts w:ascii="Cascadia Mono" w:hAnsi="Cascadia Mono" w:cs="Cascadia Mono"/>
          <w:color w:val="000000"/>
          <w:sz w:val="19"/>
          <w:szCs w:val="19"/>
        </w:rPr>
        <w:t>//in đường đi</w:t>
      </w:r>
    </w:p>
    <w:p w14:paraId="27CE55CB"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PathUngDung(</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s</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dest</w:t>
      </w:r>
      <w:r>
        <w:rPr>
          <w:rFonts w:ascii="Cascadia Mono" w:hAnsi="Cascadia Mono" w:cs="Cascadia Mono"/>
          <w:color w:val="000000"/>
          <w:sz w:val="19"/>
          <w:szCs w:val="19"/>
        </w:rPr>
        <w:t>) {</w:t>
      </w:r>
    </w:p>
    <w:p w14:paraId="31BE1248"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khoangCach[</w:t>
      </w:r>
      <w:r>
        <w:rPr>
          <w:rFonts w:ascii="Cascadia Mono" w:hAnsi="Cascadia Mono" w:cs="Cascadia Mono"/>
          <w:color w:val="808080"/>
          <w:sz w:val="19"/>
          <w:szCs w:val="19"/>
        </w:rPr>
        <w:t>dest</w:t>
      </w:r>
      <w:r>
        <w:rPr>
          <w:rFonts w:ascii="Cascadia Mono" w:hAnsi="Cascadia Mono" w:cs="Cascadia Mono"/>
          <w:color w:val="000000"/>
          <w:sz w:val="19"/>
          <w:szCs w:val="19"/>
        </w:rPr>
        <w:t>] == INF) {</w:t>
      </w:r>
    </w:p>
    <w:p w14:paraId="63D01D36"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ab/>
      </w: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Khong co duong nao tu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aVungArr[</w:t>
      </w:r>
      <w:r>
        <w:rPr>
          <w:rFonts w:ascii="Cascadia Mono" w:hAnsi="Cascadia Mono" w:cs="Cascadia Mono"/>
          <w:color w:val="808080"/>
          <w:sz w:val="19"/>
          <w:szCs w:val="19"/>
        </w:rPr>
        <w:t>s</w:t>
      </w:r>
      <w:r>
        <w:rPr>
          <w:rFonts w:ascii="Cascadia Mono" w:hAnsi="Cascadia Mono" w:cs="Cascadia Mono"/>
          <w:color w:val="000000"/>
          <w:sz w:val="19"/>
          <w:szCs w:val="19"/>
        </w:rPr>
        <w:t xml:space="preserve">].ten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den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aVungArr[</w:t>
      </w:r>
      <w:r>
        <w:rPr>
          <w:rFonts w:ascii="Cascadia Mono" w:hAnsi="Cascadia Mono" w:cs="Cascadia Mono"/>
          <w:color w:val="808080"/>
          <w:sz w:val="19"/>
          <w:szCs w:val="19"/>
        </w:rPr>
        <w:t>dest</w:t>
      </w:r>
      <w:r>
        <w:rPr>
          <w:rFonts w:ascii="Cascadia Mono" w:hAnsi="Cascadia Mono" w:cs="Cascadia Mono"/>
          <w:color w:val="000000"/>
          <w:sz w:val="19"/>
          <w:szCs w:val="19"/>
        </w:rPr>
        <w:t xml:space="preserve">].ten </w:t>
      </w:r>
      <w:r>
        <w:rPr>
          <w:rFonts w:ascii="Cascadia Mono" w:hAnsi="Cascadia Mono" w:cs="Cascadia Mono"/>
          <w:color w:val="008080"/>
          <w:sz w:val="19"/>
          <w:szCs w:val="19"/>
        </w:rPr>
        <w:t>&lt;&lt;</w:t>
      </w:r>
      <w:r>
        <w:rPr>
          <w:rFonts w:ascii="Cascadia Mono" w:hAnsi="Cascadia Mono" w:cs="Cascadia Mono"/>
          <w:color w:val="000000"/>
          <w:sz w:val="19"/>
          <w:szCs w:val="19"/>
        </w:rPr>
        <w:t xml:space="preserve"> endl;</w:t>
      </w:r>
    </w:p>
    <w:p w14:paraId="41FD7E47"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34E2459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67942C29"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p>
    <w:p w14:paraId="3A6F023A"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uong ngan nhat tu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aVungArr[</w:t>
      </w:r>
      <w:r>
        <w:rPr>
          <w:rFonts w:ascii="Cascadia Mono" w:hAnsi="Cascadia Mono" w:cs="Cascadia Mono"/>
          <w:color w:val="808080"/>
          <w:sz w:val="19"/>
          <w:szCs w:val="19"/>
        </w:rPr>
        <w:t>s</w:t>
      </w:r>
      <w:r>
        <w:rPr>
          <w:rFonts w:ascii="Cascadia Mono" w:hAnsi="Cascadia Mono" w:cs="Cascadia Mono"/>
          <w:color w:val="000000"/>
          <w:sz w:val="19"/>
          <w:szCs w:val="19"/>
        </w:rPr>
        <w:t xml:space="preserve">].ten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den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aVungArr[</w:t>
      </w:r>
      <w:r>
        <w:rPr>
          <w:rFonts w:ascii="Cascadia Mono" w:hAnsi="Cascadia Mono" w:cs="Cascadia Mono"/>
          <w:color w:val="808080"/>
          <w:sz w:val="19"/>
          <w:szCs w:val="19"/>
        </w:rPr>
        <w:t>dest</w:t>
      </w:r>
      <w:r>
        <w:rPr>
          <w:rFonts w:ascii="Cascadia Mono" w:hAnsi="Cascadia Mono" w:cs="Cascadia Mono"/>
          <w:color w:val="000000"/>
          <w:sz w:val="19"/>
          <w:szCs w:val="19"/>
        </w:rPr>
        <w:t xml:space="preserve">].ten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4FB54309"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2B91AF"/>
          <w:sz w:val="19"/>
          <w:szCs w:val="19"/>
        </w:rPr>
        <w:t>ma_Vung</w:t>
      </w:r>
      <w:r>
        <w:rPr>
          <w:rFonts w:ascii="Cascadia Mono" w:hAnsi="Cascadia Mono" w:cs="Cascadia Mono"/>
          <w:color w:val="000000"/>
          <w:sz w:val="19"/>
          <w:szCs w:val="19"/>
        </w:rPr>
        <w:t xml:space="preserve"> current = maVungArr[</w:t>
      </w:r>
      <w:r>
        <w:rPr>
          <w:rFonts w:ascii="Cascadia Mono" w:hAnsi="Cascadia Mono" w:cs="Cascadia Mono"/>
          <w:color w:val="808080"/>
          <w:sz w:val="19"/>
          <w:szCs w:val="19"/>
        </w:rPr>
        <w:t>dest</w:t>
      </w:r>
      <w:r>
        <w:rPr>
          <w:rFonts w:ascii="Cascadia Mono" w:hAnsi="Cascadia Mono" w:cs="Cascadia Mono"/>
          <w:color w:val="000000"/>
          <w:sz w:val="19"/>
          <w:szCs w:val="19"/>
        </w:rPr>
        <w:t>];</w:t>
      </w:r>
    </w:p>
    <w:p w14:paraId="77D9938C"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2B91AF"/>
          <w:sz w:val="19"/>
          <w:szCs w:val="19"/>
        </w:rPr>
        <w:t>string</w:t>
      </w:r>
      <w:r>
        <w:rPr>
          <w:rFonts w:ascii="Cascadia Mono" w:hAnsi="Cascadia Mono" w:cs="Cascadia Mono"/>
          <w:color w:val="000000"/>
          <w:sz w:val="19"/>
          <w:szCs w:val="19"/>
        </w:rPr>
        <w:t xml:space="preserve"> tmp[Nmax];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w:t>
      </w:r>
    </w:p>
    <w:p w14:paraId="70FE558C"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2B91AF"/>
          <w:sz w:val="19"/>
          <w:szCs w:val="19"/>
        </w:rPr>
        <w:t>string</w:t>
      </w:r>
      <w:r>
        <w:rPr>
          <w:rFonts w:ascii="Cascadia Mono" w:hAnsi="Cascadia Mono" w:cs="Cascadia Mono"/>
          <w:color w:val="000000"/>
          <w:sz w:val="19"/>
          <w:szCs w:val="19"/>
        </w:rPr>
        <w:t xml:space="preserve"> den = current.ten;</w:t>
      </w:r>
    </w:p>
    <w:p w14:paraId="6824C714"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while</w:t>
      </w:r>
      <w:r>
        <w:rPr>
          <w:rFonts w:ascii="Cascadia Mono" w:hAnsi="Cascadia Mono" w:cs="Cascadia Mono"/>
          <w:color w:val="000000"/>
          <w:sz w:val="19"/>
          <w:szCs w:val="19"/>
        </w:rPr>
        <w:t xml:space="preserve"> (pre[current.ma].ma != INF) {</w:t>
      </w:r>
    </w:p>
    <w:p w14:paraId="65F647C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tmp[i] </w:t>
      </w:r>
      <w:r>
        <w:rPr>
          <w:rFonts w:ascii="Cascadia Mono" w:hAnsi="Cascadia Mono" w:cs="Cascadia Mono"/>
          <w:color w:val="008080"/>
          <w:sz w:val="19"/>
          <w:szCs w:val="19"/>
        </w:rPr>
        <w:t>=</w:t>
      </w:r>
      <w:r>
        <w:rPr>
          <w:rFonts w:ascii="Cascadia Mono" w:hAnsi="Cascadia Mono" w:cs="Cascadia Mono"/>
          <w:color w:val="000000"/>
          <w:sz w:val="19"/>
          <w:szCs w:val="19"/>
        </w:rPr>
        <w:t xml:space="preserve"> pre[current.ma].ten;</w:t>
      </w:r>
    </w:p>
    <w:p w14:paraId="342C33EC"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current </w:t>
      </w:r>
      <w:r>
        <w:rPr>
          <w:rFonts w:ascii="Cascadia Mono" w:hAnsi="Cascadia Mono" w:cs="Cascadia Mono"/>
          <w:color w:val="008080"/>
          <w:sz w:val="19"/>
          <w:szCs w:val="19"/>
        </w:rPr>
        <w:t>=</w:t>
      </w:r>
      <w:r>
        <w:rPr>
          <w:rFonts w:ascii="Cascadia Mono" w:hAnsi="Cascadia Mono" w:cs="Cascadia Mono"/>
          <w:color w:val="000000"/>
          <w:sz w:val="19"/>
          <w:szCs w:val="19"/>
        </w:rPr>
        <w:t xml:space="preserve"> pre[current.ma];</w:t>
      </w:r>
    </w:p>
    <w:p w14:paraId="1ED0B908"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i++;</w:t>
      </w:r>
    </w:p>
    <w:p w14:paraId="485728A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52BF1962"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while</w:t>
      </w:r>
      <w:r>
        <w:rPr>
          <w:rFonts w:ascii="Cascadia Mono" w:hAnsi="Cascadia Mono" w:cs="Cascadia Mono"/>
          <w:color w:val="000000"/>
          <w:sz w:val="19"/>
          <w:szCs w:val="19"/>
        </w:rPr>
        <w:t xml:space="preserve"> (i != 0)</w:t>
      </w:r>
    </w:p>
    <w:p w14:paraId="083D9D78"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3ECEC867"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tmp[i - 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gt; "</w:t>
      </w:r>
      <w:r>
        <w:rPr>
          <w:rFonts w:ascii="Cascadia Mono" w:hAnsi="Cascadia Mono" w:cs="Cascadia Mono"/>
          <w:color w:val="000000"/>
          <w:sz w:val="19"/>
          <w:szCs w:val="19"/>
        </w:rPr>
        <w:t>;</w:t>
      </w:r>
    </w:p>
    <w:p w14:paraId="1DEB000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i--;</w:t>
      </w:r>
    </w:p>
    <w:p w14:paraId="5B6C892B"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6DD73027"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en;</w:t>
      </w:r>
    </w:p>
    <w:p w14:paraId="735F39D5" w14:textId="77777777" w:rsidR="001A09C1" w:rsidRDefault="001A09C1" w:rsidP="001A09C1">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endl;</w:t>
      </w:r>
    </w:p>
    <w:p w14:paraId="273A8F59" w14:textId="77777777" w:rsidR="001A09C1" w:rsidRPr="008276C8" w:rsidRDefault="001A09C1" w:rsidP="001A09C1">
      <w:r>
        <w:rPr>
          <w:rFonts w:ascii="Cascadia Mono" w:hAnsi="Cascadia Mono" w:cs="Cascadia Mono"/>
          <w:color w:val="000000"/>
          <w:sz w:val="19"/>
          <w:szCs w:val="19"/>
        </w:rPr>
        <w:t>}</w:t>
      </w:r>
    </w:p>
    <w:p w14:paraId="22DE2066" w14:textId="6B86EB1D" w:rsidR="00FB174D" w:rsidRPr="00EF3116" w:rsidRDefault="00FB174D" w:rsidP="001A09C1">
      <w:pPr>
        <w:spacing w:before="0" w:after="160" w:line="259" w:lineRule="auto"/>
        <w:jc w:val="left"/>
      </w:pPr>
    </w:p>
    <w:sectPr w:rsidR="00FB174D" w:rsidRPr="00EF3116" w:rsidSect="004A60C4">
      <w:pgSz w:w="11906" w:h="16838"/>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4050C7" w14:textId="77777777" w:rsidR="00524053" w:rsidRDefault="00524053" w:rsidP="00AB5E6A">
      <w:pPr>
        <w:spacing w:before="0" w:after="0" w:line="240" w:lineRule="auto"/>
      </w:pPr>
      <w:r>
        <w:separator/>
      </w:r>
    </w:p>
  </w:endnote>
  <w:endnote w:type="continuationSeparator" w:id="0">
    <w:p w14:paraId="6BFA096C" w14:textId="77777777" w:rsidR="00524053" w:rsidRDefault="00524053" w:rsidP="00AB5E6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scadia Mono">
    <w:panose1 w:val="020B0609020000020004"/>
    <w:charset w:val="00"/>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8488924"/>
      <w:docPartObj>
        <w:docPartGallery w:val="Page Numbers (Bottom of Page)"/>
        <w:docPartUnique/>
      </w:docPartObj>
    </w:sdtPr>
    <w:sdtEndPr>
      <w:rPr>
        <w:noProof/>
      </w:rPr>
    </w:sdtEndPr>
    <w:sdtContent>
      <w:p w14:paraId="42789587" w14:textId="21F0949C" w:rsidR="00672705" w:rsidRDefault="0067270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5E71B42" w14:textId="77777777" w:rsidR="00672705" w:rsidRDefault="006727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273E0" w14:textId="77777777" w:rsidR="00524053" w:rsidRDefault="00524053" w:rsidP="00AB5E6A">
      <w:pPr>
        <w:spacing w:before="0" w:after="0" w:line="240" w:lineRule="auto"/>
      </w:pPr>
      <w:r>
        <w:separator/>
      </w:r>
    </w:p>
  </w:footnote>
  <w:footnote w:type="continuationSeparator" w:id="0">
    <w:p w14:paraId="46F04F7E" w14:textId="77777777" w:rsidR="00524053" w:rsidRDefault="00524053" w:rsidP="00AB5E6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5EA01" w14:textId="77777777" w:rsidR="00672705" w:rsidRDefault="006727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F59CBF2"/>
    <w:multiLevelType w:val="singleLevel"/>
    <w:tmpl w:val="CF59CBF2"/>
    <w:lvl w:ilvl="0">
      <w:start w:val="3"/>
      <w:numFmt w:val="decimal"/>
      <w:suff w:val="space"/>
      <w:lvlText w:val="%1."/>
      <w:lvlJc w:val="left"/>
    </w:lvl>
  </w:abstractNum>
  <w:abstractNum w:abstractNumId="1" w15:restartNumberingAfterBreak="0">
    <w:nsid w:val="02E70151"/>
    <w:multiLevelType w:val="hybridMultilevel"/>
    <w:tmpl w:val="51D023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A6D33AA"/>
    <w:multiLevelType w:val="hybridMultilevel"/>
    <w:tmpl w:val="A556597C"/>
    <w:lvl w:ilvl="0" w:tplc="29C008FA">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BE1D27"/>
    <w:multiLevelType w:val="hybridMultilevel"/>
    <w:tmpl w:val="C3145C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5172BB1"/>
    <w:multiLevelType w:val="hybridMultilevel"/>
    <w:tmpl w:val="9B30241C"/>
    <w:lvl w:ilvl="0" w:tplc="451A878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6521580"/>
    <w:multiLevelType w:val="multilevel"/>
    <w:tmpl w:val="6436C7DE"/>
    <w:lvl w:ilvl="0">
      <w:start w:val="1"/>
      <w:numFmt w:val="none"/>
      <w:suff w:val="space"/>
      <w:lvlText w:val="%1"/>
      <w:lvlJc w:val="left"/>
      <w:pPr>
        <w:ind w:left="360" w:hanging="360"/>
      </w:pPr>
      <w:rPr>
        <w:rFonts w:hint="default"/>
      </w:rPr>
    </w:lvl>
    <w:lvl w:ilvl="1">
      <w:start w:val="1"/>
      <w:numFmt w:val="decimal"/>
      <w:pStyle w:val="H2"/>
      <w:suff w:val="space"/>
      <w:lvlText w:val="%2."/>
      <w:lvlJc w:val="left"/>
      <w:pPr>
        <w:ind w:left="720" w:hanging="360"/>
      </w:pPr>
      <w:rPr>
        <w:rFonts w:hint="default"/>
      </w:rPr>
    </w:lvl>
    <w:lvl w:ilvl="2">
      <w:start w:val="1"/>
      <w:numFmt w:val="decimal"/>
      <w:pStyle w:val="H3"/>
      <w:suff w:val="space"/>
      <w:lvlText w:val="%2.%3."/>
      <w:lvlJc w:val="left"/>
      <w:pPr>
        <w:ind w:left="1080" w:hanging="360"/>
      </w:pPr>
      <w:rPr>
        <w:rFonts w:hint="default"/>
      </w:rPr>
    </w:lvl>
    <w:lvl w:ilvl="3">
      <w:start w:val="1"/>
      <w:numFmt w:val="decimal"/>
      <w:pStyle w:val="H4"/>
      <w:suff w:val="space"/>
      <w:lvlText w:val="%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405E15A5"/>
    <w:multiLevelType w:val="hybridMultilevel"/>
    <w:tmpl w:val="387431F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 w15:restartNumberingAfterBreak="0">
    <w:nsid w:val="4A2E07F9"/>
    <w:multiLevelType w:val="hybridMultilevel"/>
    <w:tmpl w:val="78C0BE60"/>
    <w:lvl w:ilvl="0" w:tplc="2228A70E">
      <w:numFmt w:val="bullet"/>
      <w:lvlText w:val=""/>
      <w:lvlJc w:val="left"/>
      <w:pPr>
        <w:ind w:left="720" w:hanging="360"/>
      </w:pPr>
      <w:rPr>
        <w:rFonts w:ascii="Symbol" w:eastAsiaTheme="minorHAnsi" w:hAnsi="Symbol"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34A7FF8"/>
    <w:multiLevelType w:val="hybridMultilevel"/>
    <w:tmpl w:val="410AA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8312273"/>
    <w:multiLevelType w:val="hybridMultilevel"/>
    <w:tmpl w:val="B6A090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FED4DD3"/>
    <w:multiLevelType w:val="hybridMultilevel"/>
    <w:tmpl w:val="B3706F9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1" w15:restartNumberingAfterBreak="0">
    <w:nsid w:val="68345EE9"/>
    <w:multiLevelType w:val="hybridMultilevel"/>
    <w:tmpl w:val="135E4AB4"/>
    <w:lvl w:ilvl="0" w:tplc="19F2AA4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3050ED"/>
    <w:multiLevelType w:val="hybridMultilevel"/>
    <w:tmpl w:val="BE8C70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A3339C4"/>
    <w:multiLevelType w:val="hybridMultilevel"/>
    <w:tmpl w:val="8F263C3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69154544">
    <w:abstractNumId w:val="0"/>
  </w:num>
  <w:num w:numId="2" w16cid:durableId="1085154019">
    <w:abstractNumId w:val="2"/>
  </w:num>
  <w:num w:numId="3" w16cid:durableId="1441098887">
    <w:abstractNumId w:val="5"/>
  </w:num>
  <w:num w:numId="4" w16cid:durableId="2014262227">
    <w:abstractNumId w:val="10"/>
  </w:num>
  <w:num w:numId="5" w16cid:durableId="494228678">
    <w:abstractNumId w:val="1"/>
  </w:num>
  <w:num w:numId="6" w16cid:durableId="247428821">
    <w:abstractNumId w:val="11"/>
  </w:num>
  <w:num w:numId="7" w16cid:durableId="631792546">
    <w:abstractNumId w:val="7"/>
  </w:num>
  <w:num w:numId="8" w16cid:durableId="634410291">
    <w:abstractNumId w:val="8"/>
  </w:num>
  <w:num w:numId="9" w16cid:durableId="1875532395">
    <w:abstractNumId w:val="13"/>
  </w:num>
  <w:num w:numId="10" w16cid:durableId="470904910">
    <w:abstractNumId w:val="6"/>
  </w:num>
  <w:num w:numId="11" w16cid:durableId="1315989551">
    <w:abstractNumId w:val="4"/>
  </w:num>
  <w:num w:numId="12" w16cid:durableId="797456387">
    <w:abstractNumId w:val="3"/>
  </w:num>
  <w:num w:numId="13" w16cid:durableId="1017658420">
    <w:abstractNumId w:val="12"/>
  </w:num>
  <w:num w:numId="14" w16cid:durableId="110711568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0FEE"/>
    <w:rsid w:val="00022D2E"/>
    <w:rsid w:val="000369BB"/>
    <w:rsid w:val="00053259"/>
    <w:rsid w:val="000578C1"/>
    <w:rsid w:val="00061EB6"/>
    <w:rsid w:val="000751DE"/>
    <w:rsid w:val="000F751B"/>
    <w:rsid w:val="00104136"/>
    <w:rsid w:val="00116A11"/>
    <w:rsid w:val="001A09C1"/>
    <w:rsid w:val="001C2A23"/>
    <w:rsid w:val="001C406E"/>
    <w:rsid w:val="001E495E"/>
    <w:rsid w:val="001F2EBC"/>
    <w:rsid w:val="0027032E"/>
    <w:rsid w:val="002A7F47"/>
    <w:rsid w:val="00325586"/>
    <w:rsid w:val="00351A2C"/>
    <w:rsid w:val="00360E28"/>
    <w:rsid w:val="003A6648"/>
    <w:rsid w:val="003A6AAB"/>
    <w:rsid w:val="003B4928"/>
    <w:rsid w:val="003C6D67"/>
    <w:rsid w:val="003D740C"/>
    <w:rsid w:val="003E64BC"/>
    <w:rsid w:val="00410D3D"/>
    <w:rsid w:val="00430BE3"/>
    <w:rsid w:val="004345AB"/>
    <w:rsid w:val="004626DC"/>
    <w:rsid w:val="00480C28"/>
    <w:rsid w:val="004F0613"/>
    <w:rsid w:val="00524053"/>
    <w:rsid w:val="00524715"/>
    <w:rsid w:val="00591AD9"/>
    <w:rsid w:val="005B6040"/>
    <w:rsid w:val="005B604A"/>
    <w:rsid w:val="005D581F"/>
    <w:rsid w:val="005E63E2"/>
    <w:rsid w:val="005F1FF5"/>
    <w:rsid w:val="00652D34"/>
    <w:rsid w:val="006670DA"/>
    <w:rsid w:val="00672705"/>
    <w:rsid w:val="006B0B58"/>
    <w:rsid w:val="006B2EE7"/>
    <w:rsid w:val="006B412F"/>
    <w:rsid w:val="006E508F"/>
    <w:rsid w:val="007152A1"/>
    <w:rsid w:val="007160D0"/>
    <w:rsid w:val="007522AC"/>
    <w:rsid w:val="0076272D"/>
    <w:rsid w:val="00777CDF"/>
    <w:rsid w:val="00783AB8"/>
    <w:rsid w:val="00796A10"/>
    <w:rsid w:val="007D7D4B"/>
    <w:rsid w:val="007E1C5C"/>
    <w:rsid w:val="0087557A"/>
    <w:rsid w:val="008855FC"/>
    <w:rsid w:val="0089670E"/>
    <w:rsid w:val="008A1EB9"/>
    <w:rsid w:val="008A259F"/>
    <w:rsid w:val="008B0755"/>
    <w:rsid w:val="008E43DF"/>
    <w:rsid w:val="00914FB0"/>
    <w:rsid w:val="00916B65"/>
    <w:rsid w:val="00924951"/>
    <w:rsid w:val="00927277"/>
    <w:rsid w:val="00951A03"/>
    <w:rsid w:val="0096048F"/>
    <w:rsid w:val="009A51C8"/>
    <w:rsid w:val="009C661B"/>
    <w:rsid w:val="009D1DDB"/>
    <w:rsid w:val="009E6711"/>
    <w:rsid w:val="009E78F2"/>
    <w:rsid w:val="00A16FF8"/>
    <w:rsid w:val="00A94964"/>
    <w:rsid w:val="00AB5E6A"/>
    <w:rsid w:val="00AB77C8"/>
    <w:rsid w:val="00B205C8"/>
    <w:rsid w:val="00B36BF8"/>
    <w:rsid w:val="00B42EFD"/>
    <w:rsid w:val="00B45264"/>
    <w:rsid w:val="00B46B93"/>
    <w:rsid w:val="00B92C29"/>
    <w:rsid w:val="00BD775E"/>
    <w:rsid w:val="00BF6AFF"/>
    <w:rsid w:val="00C51500"/>
    <w:rsid w:val="00C5599C"/>
    <w:rsid w:val="00C626A0"/>
    <w:rsid w:val="00C66E5C"/>
    <w:rsid w:val="00C729EE"/>
    <w:rsid w:val="00C8395C"/>
    <w:rsid w:val="00CB6FDC"/>
    <w:rsid w:val="00CC2322"/>
    <w:rsid w:val="00CC6268"/>
    <w:rsid w:val="00CE7FE3"/>
    <w:rsid w:val="00D215B1"/>
    <w:rsid w:val="00D21825"/>
    <w:rsid w:val="00D25486"/>
    <w:rsid w:val="00D42423"/>
    <w:rsid w:val="00D81E51"/>
    <w:rsid w:val="00DB4145"/>
    <w:rsid w:val="00DD3496"/>
    <w:rsid w:val="00DF6940"/>
    <w:rsid w:val="00E15E8F"/>
    <w:rsid w:val="00E737C4"/>
    <w:rsid w:val="00E86348"/>
    <w:rsid w:val="00E90FEE"/>
    <w:rsid w:val="00EE4C05"/>
    <w:rsid w:val="00EF055D"/>
    <w:rsid w:val="00EF3116"/>
    <w:rsid w:val="00F067FB"/>
    <w:rsid w:val="00F133C1"/>
    <w:rsid w:val="00F57635"/>
    <w:rsid w:val="00F73B9D"/>
    <w:rsid w:val="00F85E45"/>
    <w:rsid w:val="00F92138"/>
    <w:rsid w:val="00F94D96"/>
    <w:rsid w:val="00FB174D"/>
    <w:rsid w:val="00FB3D62"/>
    <w:rsid w:val="00FE3E12"/>
    <w:rsid w:val="00FF08A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6ABA3F2"/>
  <w15:chartTrackingRefBased/>
  <w15:docId w15:val="{91D8F9FF-8573-4768-A079-B469FE3CBF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6"/>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AB8"/>
    <w:pPr>
      <w:spacing w:before="120" w:after="120" w:line="360" w:lineRule="auto"/>
      <w:jc w:val="both"/>
    </w:pPr>
  </w:style>
  <w:style w:type="paragraph" w:styleId="Heading1">
    <w:name w:val="heading 1"/>
    <w:basedOn w:val="Normal"/>
    <w:next w:val="Normal"/>
    <w:link w:val="Heading1Char"/>
    <w:uiPriority w:val="9"/>
    <w:qFormat/>
    <w:rsid w:val="009E67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9E6711"/>
    <w:pPr>
      <w:keepNext/>
      <w:keepLines/>
      <w:spacing w:before="40" w:after="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semiHidden/>
    <w:unhideWhenUsed/>
    <w:qFormat/>
    <w:rsid w:val="009E671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H1"/>
    <w:basedOn w:val="Normal"/>
    <w:link w:val="H1Char"/>
    <w:autoRedefine/>
    <w:qFormat/>
    <w:rsid w:val="003D740C"/>
    <w:pPr>
      <w:spacing w:after="240" w:line="240" w:lineRule="auto"/>
      <w:jc w:val="center"/>
    </w:pPr>
    <w:rPr>
      <w:b/>
      <w:sz w:val="32"/>
      <w:lang w:eastAsia="en-GB"/>
    </w:rPr>
  </w:style>
  <w:style w:type="character" w:customStyle="1" w:styleId="H1Char">
    <w:name w:val="H1 Char"/>
    <w:basedOn w:val="DefaultParagraphFont"/>
    <w:link w:val="H1"/>
    <w:rsid w:val="003D740C"/>
    <w:rPr>
      <w:b/>
      <w:sz w:val="32"/>
      <w:lang w:eastAsia="en-GB"/>
    </w:rPr>
  </w:style>
  <w:style w:type="paragraph" w:customStyle="1" w:styleId="H2">
    <w:name w:val="H2"/>
    <w:basedOn w:val="Normal"/>
    <w:link w:val="H2Char"/>
    <w:autoRedefine/>
    <w:qFormat/>
    <w:rsid w:val="009D1DDB"/>
    <w:pPr>
      <w:numPr>
        <w:ilvl w:val="1"/>
        <w:numId w:val="3"/>
      </w:numPr>
      <w:ind w:left="357" w:hanging="357"/>
      <w:jc w:val="left"/>
    </w:pPr>
    <w:rPr>
      <w:b/>
      <w:i/>
      <w:sz w:val="28"/>
    </w:rPr>
  </w:style>
  <w:style w:type="character" w:customStyle="1" w:styleId="H2Char">
    <w:name w:val="H2 Char"/>
    <w:basedOn w:val="DefaultParagraphFont"/>
    <w:link w:val="H2"/>
    <w:rsid w:val="009D1DDB"/>
    <w:rPr>
      <w:b/>
      <w:i/>
      <w:sz w:val="28"/>
    </w:rPr>
  </w:style>
  <w:style w:type="paragraph" w:customStyle="1" w:styleId="H3">
    <w:name w:val="H3"/>
    <w:basedOn w:val="Normal"/>
    <w:link w:val="H3Char"/>
    <w:autoRedefine/>
    <w:qFormat/>
    <w:rsid w:val="000578C1"/>
    <w:pPr>
      <w:numPr>
        <w:ilvl w:val="2"/>
        <w:numId w:val="3"/>
      </w:numPr>
    </w:pPr>
    <w:rPr>
      <w:b/>
      <w:u w:val="single"/>
      <w:lang w:eastAsia="en-GB"/>
    </w:rPr>
  </w:style>
  <w:style w:type="character" w:customStyle="1" w:styleId="H3Char">
    <w:name w:val="H3 Char"/>
    <w:basedOn w:val="DefaultParagraphFont"/>
    <w:link w:val="H3"/>
    <w:rsid w:val="000578C1"/>
    <w:rPr>
      <w:b/>
      <w:u w:val="single"/>
      <w:lang w:eastAsia="en-GB"/>
    </w:rPr>
  </w:style>
  <w:style w:type="paragraph" w:customStyle="1" w:styleId="H4">
    <w:name w:val="H4"/>
    <w:basedOn w:val="H2"/>
    <w:link w:val="H4Char"/>
    <w:autoRedefine/>
    <w:qFormat/>
    <w:rsid w:val="006B2EE7"/>
    <w:pPr>
      <w:numPr>
        <w:ilvl w:val="3"/>
      </w:numPr>
    </w:pPr>
    <w:rPr>
      <w:b w:val="0"/>
      <w:sz w:val="26"/>
      <w:u w:val="single"/>
    </w:rPr>
  </w:style>
  <w:style w:type="character" w:customStyle="1" w:styleId="H4Char">
    <w:name w:val="H4 Char"/>
    <w:basedOn w:val="H2Char"/>
    <w:link w:val="H4"/>
    <w:rsid w:val="006B2EE7"/>
    <w:rPr>
      <w:b w:val="0"/>
      <w:i/>
      <w:sz w:val="28"/>
      <w:u w:val="single"/>
    </w:rPr>
  </w:style>
  <w:style w:type="paragraph" w:styleId="ListParagraph">
    <w:name w:val="List Paragraph"/>
    <w:basedOn w:val="Normal"/>
    <w:uiPriority w:val="34"/>
    <w:qFormat/>
    <w:rsid w:val="00104136"/>
    <w:pPr>
      <w:spacing w:before="0" w:line="259" w:lineRule="auto"/>
      <w:ind w:left="720"/>
      <w:contextualSpacing/>
      <w:jc w:val="left"/>
    </w:pPr>
    <w:rPr>
      <w:rFonts w:cstheme="minorBidi"/>
      <w:kern w:val="2"/>
      <w:szCs w:val="22"/>
      <w14:ligatures w14:val="standardContextual"/>
    </w:rPr>
  </w:style>
  <w:style w:type="paragraph" w:styleId="Header">
    <w:name w:val="header"/>
    <w:basedOn w:val="Normal"/>
    <w:link w:val="HeaderChar"/>
    <w:uiPriority w:val="99"/>
    <w:unhideWhenUsed/>
    <w:rsid w:val="00AB5E6A"/>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AB5E6A"/>
  </w:style>
  <w:style w:type="paragraph" w:styleId="Footer">
    <w:name w:val="footer"/>
    <w:basedOn w:val="Normal"/>
    <w:link w:val="FooterChar"/>
    <w:uiPriority w:val="99"/>
    <w:unhideWhenUsed/>
    <w:rsid w:val="00AB5E6A"/>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AB5E6A"/>
  </w:style>
  <w:style w:type="paragraph" w:styleId="Caption">
    <w:name w:val="caption"/>
    <w:basedOn w:val="Normal"/>
    <w:next w:val="Normal"/>
    <w:autoRedefine/>
    <w:uiPriority w:val="35"/>
    <w:unhideWhenUsed/>
    <w:qFormat/>
    <w:rsid w:val="00B205C8"/>
    <w:pPr>
      <w:spacing w:before="0" w:after="200" w:line="240" w:lineRule="auto"/>
    </w:pPr>
    <w:rPr>
      <w:i/>
      <w:iCs/>
      <w:color w:val="44546A" w:themeColor="text2"/>
      <w:szCs w:val="18"/>
    </w:rPr>
  </w:style>
  <w:style w:type="paragraph" w:customStyle="1" w:styleId="s26">
    <w:name w:val="s26"/>
    <w:basedOn w:val="Normal"/>
    <w:rsid w:val="003E64BC"/>
    <w:pPr>
      <w:spacing w:before="100" w:beforeAutospacing="1" w:after="100" w:afterAutospacing="1" w:line="240" w:lineRule="auto"/>
      <w:jc w:val="left"/>
    </w:pPr>
    <w:rPr>
      <w:rFonts w:eastAsiaTheme="minorEastAsia"/>
      <w:sz w:val="24"/>
      <w:szCs w:val="24"/>
      <w:lang w:val="vi-VN" w:eastAsia="vi-VN"/>
    </w:rPr>
  </w:style>
  <w:style w:type="character" w:customStyle="1" w:styleId="bumpedfont15">
    <w:name w:val="bumpedfont15"/>
    <w:basedOn w:val="DefaultParagraphFont"/>
    <w:rsid w:val="003E64BC"/>
  </w:style>
  <w:style w:type="character" w:customStyle="1" w:styleId="apple-converted-space">
    <w:name w:val="apple-converted-space"/>
    <w:basedOn w:val="DefaultParagraphFont"/>
    <w:rsid w:val="003E64BC"/>
  </w:style>
  <w:style w:type="character" w:customStyle="1" w:styleId="Heading1Char">
    <w:name w:val="Heading 1 Char"/>
    <w:basedOn w:val="DefaultParagraphFont"/>
    <w:link w:val="Heading1"/>
    <w:uiPriority w:val="9"/>
    <w:rsid w:val="009E671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9E6711"/>
    <w:rPr>
      <w:rFonts w:asciiTheme="majorHAnsi" w:eastAsiaTheme="majorEastAsia" w:hAnsiTheme="majorHAnsi" w:cstheme="majorBidi"/>
      <w:color w:val="2F5496" w:themeColor="accent1" w:themeShade="BF"/>
      <w:szCs w:val="26"/>
    </w:rPr>
  </w:style>
  <w:style w:type="character" w:customStyle="1" w:styleId="Heading3Char">
    <w:name w:val="Heading 3 Char"/>
    <w:basedOn w:val="DefaultParagraphFont"/>
    <w:link w:val="Heading3"/>
    <w:uiPriority w:val="9"/>
    <w:semiHidden/>
    <w:rsid w:val="009E6711"/>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A94964"/>
    <w:pPr>
      <w:tabs>
        <w:tab w:val="right" w:leader="dot" w:pos="9061"/>
      </w:tabs>
      <w:spacing w:after="100"/>
      <w:jc w:val="center"/>
    </w:pPr>
    <w:rPr>
      <w:b/>
      <w:sz w:val="28"/>
    </w:rPr>
  </w:style>
  <w:style w:type="paragraph" w:styleId="TOC2">
    <w:name w:val="toc 2"/>
    <w:basedOn w:val="Normal"/>
    <w:next w:val="Normal"/>
    <w:autoRedefine/>
    <w:uiPriority w:val="39"/>
    <w:unhideWhenUsed/>
    <w:rsid w:val="00D215B1"/>
    <w:pPr>
      <w:spacing w:after="100"/>
      <w:ind w:left="260"/>
      <w:jc w:val="left"/>
    </w:pPr>
    <w:rPr>
      <w:b/>
      <w:i/>
    </w:rPr>
  </w:style>
  <w:style w:type="paragraph" w:styleId="TOC3">
    <w:name w:val="toc 3"/>
    <w:basedOn w:val="Normal"/>
    <w:next w:val="Normal"/>
    <w:autoRedefine/>
    <w:uiPriority w:val="39"/>
    <w:unhideWhenUsed/>
    <w:rsid w:val="00D215B1"/>
    <w:pPr>
      <w:spacing w:after="100"/>
      <w:ind w:left="520"/>
      <w:jc w:val="left"/>
    </w:pPr>
    <w:rPr>
      <w:i/>
    </w:rPr>
  </w:style>
  <w:style w:type="paragraph" w:styleId="TOC4">
    <w:name w:val="toc 4"/>
    <w:basedOn w:val="Normal"/>
    <w:next w:val="Normal"/>
    <w:autoRedefine/>
    <w:uiPriority w:val="39"/>
    <w:unhideWhenUsed/>
    <w:rsid w:val="00A94964"/>
    <w:pPr>
      <w:tabs>
        <w:tab w:val="right" w:leader="dot" w:pos="9061"/>
      </w:tabs>
      <w:spacing w:after="100"/>
      <w:ind w:left="780"/>
    </w:pPr>
  </w:style>
  <w:style w:type="character" w:styleId="Hyperlink">
    <w:name w:val="Hyperlink"/>
    <w:basedOn w:val="DefaultParagraphFont"/>
    <w:uiPriority w:val="99"/>
    <w:unhideWhenUsed/>
    <w:rsid w:val="009E6711"/>
    <w:rPr>
      <w:color w:val="0563C1" w:themeColor="hyperlink"/>
      <w:u w:val="single"/>
    </w:rPr>
  </w:style>
  <w:style w:type="character" w:customStyle="1" w:styleId="a">
    <w:name w:val="_"/>
    <w:basedOn w:val="DefaultParagraphFont"/>
    <w:rsid w:val="005E63E2"/>
  </w:style>
  <w:style w:type="character" w:customStyle="1" w:styleId="v0">
    <w:name w:val="v0"/>
    <w:basedOn w:val="DefaultParagraphFont"/>
    <w:rsid w:val="005E63E2"/>
  </w:style>
  <w:style w:type="table" w:styleId="TableGrid">
    <w:name w:val="Table Grid"/>
    <w:basedOn w:val="TableNormal"/>
    <w:uiPriority w:val="39"/>
    <w:rsid w:val="001A09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6670DA"/>
    <w:rPr>
      <w:rFonts w:ascii="Times-Roman" w:hAnsi="Times-Roman" w:hint="default"/>
      <w:b w:val="0"/>
      <w:bCs w:val="0"/>
      <w:i w:val="0"/>
      <w:iCs w:val="0"/>
      <w:color w:val="000000"/>
      <w:sz w:val="26"/>
      <w:szCs w:val="26"/>
    </w:rPr>
  </w:style>
  <w:style w:type="character" w:customStyle="1" w:styleId="fontstyle21">
    <w:name w:val="fontstyle21"/>
    <w:basedOn w:val="DefaultParagraphFont"/>
    <w:rsid w:val="006670DA"/>
    <w:rPr>
      <w:rFonts w:ascii="TimesNewRoman" w:hAnsi="TimesNewRoman" w:hint="default"/>
      <w:b w:val="0"/>
      <w:bCs w:val="0"/>
      <w:i w:val="0"/>
      <w:iCs w:val="0"/>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618780">
      <w:bodyDiv w:val="1"/>
      <w:marLeft w:val="0"/>
      <w:marRight w:val="0"/>
      <w:marTop w:val="0"/>
      <w:marBottom w:val="0"/>
      <w:divBdr>
        <w:top w:val="none" w:sz="0" w:space="0" w:color="auto"/>
        <w:left w:val="none" w:sz="0" w:space="0" w:color="auto"/>
        <w:bottom w:val="none" w:sz="0" w:space="0" w:color="auto"/>
        <w:right w:val="none" w:sz="0" w:space="0" w:color="auto"/>
      </w:divBdr>
    </w:div>
    <w:div w:id="432897559">
      <w:bodyDiv w:val="1"/>
      <w:marLeft w:val="0"/>
      <w:marRight w:val="0"/>
      <w:marTop w:val="0"/>
      <w:marBottom w:val="0"/>
      <w:divBdr>
        <w:top w:val="none" w:sz="0" w:space="0" w:color="auto"/>
        <w:left w:val="none" w:sz="0" w:space="0" w:color="auto"/>
        <w:bottom w:val="none" w:sz="0" w:space="0" w:color="auto"/>
        <w:right w:val="none" w:sz="0" w:space="0" w:color="auto"/>
      </w:divBdr>
    </w:div>
    <w:div w:id="975063958">
      <w:bodyDiv w:val="1"/>
      <w:marLeft w:val="0"/>
      <w:marRight w:val="0"/>
      <w:marTop w:val="0"/>
      <w:marBottom w:val="0"/>
      <w:divBdr>
        <w:top w:val="none" w:sz="0" w:space="0" w:color="auto"/>
        <w:left w:val="none" w:sz="0" w:space="0" w:color="auto"/>
        <w:bottom w:val="none" w:sz="0" w:space="0" w:color="auto"/>
        <w:right w:val="none" w:sz="0" w:space="0" w:color="auto"/>
      </w:divBdr>
      <w:divsChild>
        <w:div w:id="774322188">
          <w:marLeft w:val="0"/>
          <w:marRight w:val="0"/>
          <w:marTop w:val="0"/>
          <w:marBottom w:val="0"/>
          <w:divBdr>
            <w:top w:val="none" w:sz="0" w:space="0" w:color="auto"/>
            <w:left w:val="none" w:sz="0" w:space="0" w:color="auto"/>
            <w:bottom w:val="none" w:sz="0" w:space="0" w:color="auto"/>
            <w:right w:val="none" w:sz="0" w:space="0" w:color="auto"/>
          </w:divBdr>
        </w:div>
        <w:div w:id="1340307614">
          <w:marLeft w:val="0"/>
          <w:marRight w:val="0"/>
          <w:marTop w:val="0"/>
          <w:marBottom w:val="0"/>
          <w:divBdr>
            <w:top w:val="none" w:sz="0" w:space="0" w:color="auto"/>
            <w:left w:val="none" w:sz="0" w:space="0" w:color="auto"/>
            <w:bottom w:val="none" w:sz="0" w:space="0" w:color="auto"/>
            <w:right w:val="none" w:sz="0" w:space="0" w:color="auto"/>
          </w:divBdr>
        </w:div>
        <w:div w:id="1795293554">
          <w:marLeft w:val="0"/>
          <w:marRight w:val="0"/>
          <w:marTop w:val="0"/>
          <w:marBottom w:val="0"/>
          <w:divBdr>
            <w:top w:val="none" w:sz="0" w:space="0" w:color="auto"/>
            <w:left w:val="none" w:sz="0" w:space="0" w:color="auto"/>
            <w:bottom w:val="none" w:sz="0" w:space="0" w:color="auto"/>
            <w:right w:val="none" w:sz="0" w:space="0" w:color="auto"/>
          </w:divBdr>
        </w:div>
        <w:div w:id="214971054">
          <w:marLeft w:val="0"/>
          <w:marRight w:val="0"/>
          <w:marTop w:val="0"/>
          <w:marBottom w:val="0"/>
          <w:divBdr>
            <w:top w:val="none" w:sz="0" w:space="0" w:color="auto"/>
            <w:left w:val="none" w:sz="0" w:space="0" w:color="auto"/>
            <w:bottom w:val="none" w:sz="0" w:space="0" w:color="auto"/>
            <w:right w:val="none" w:sz="0" w:space="0" w:color="auto"/>
          </w:divBdr>
        </w:div>
        <w:div w:id="1565215002">
          <w:marLeft w:val="0"/>
          <w:marRight w:val="0"/>
          <w:marTop w:val="0"/>
          <w:marBottom w:val="0"/>
          <w:divBdr>
            <w:top w:val="none" w:sz="0" w:space="0" w:color="auto"/>
            <w:left w:val="none" w:sz="0" w:space="0" w:color="auto"/>
            <w:bottom w:val="none" w:sz="0" w:space="0" w:color="auto"/>
            <w:right w:val="none" w:sz="0" w:space="0" w:color="auto"/>
          </w:divBdr>
        </w:div>
        <w:div w:id="2112582890">
          <w:marLeft w:val="0"/>
          <w:marRight w:val="0"/>
          <w:marTop w:val="0"/>
          <w:marBottom w:val="0"/>
          <w:divBdr>
            <w:top w:val="none" w:sz="0" w:space="0" w:color="auto"/>
            <w:left w:val="none" w:sz="0" w:space="0" w:color="auto"/>
            <w:bottom w:val="none" w:sz="0" w:space="0" w:color="auto"/>
            <w:right w:val="none" w:sz="0" w:space="0" w:color="auto"/>
          </w:divBdr>
        </w:div>
        <w:div w:id="1556887915">
          <w:marLeft w:val="0"/>
          <w:marRight w:val="0"/>
          <w:marTop w:val="0"/>
          <w:marBottom w:val="0"/>
          <w:divBdr>
            <w:top w:val="none" w:sz="0" w:space="0" w:color="auto"/>
            <w:left w:val="none" w:sz="0" w:space="0" w:color="auto"/>
            <w:bottom w:val="none" w:sz="0" w:space="0" w:color="auto"/>
            <w:right w:val="none" w:sz="0" w:space="0" w:color="auto"/>
          </w:divBdr>
        </w:div>
        <w:div w:id="1614821681">
          <w:marLeft w:val="0"/>
          <w:marRight w:val="0"/>
          <w:marTop w:val="0"/>
          <w:marBottom w:val="0"/>
          <w:divBdr>
            <w:top w:val="none" w:sz="0" w:space="0" w:color="auto"/>
            <w:left w:val="none" w:sz="0" w:space="0" w:color="auto"/>
            <w:bottom w:val="none" w:sz="0" w:space="0" w:color="auto"/>
            <w:right w:val="none" w:sz="0" w:space="0" w:color="auto"/>
          </w:divBdr>
        </w:div>
        <w:div w:id="360319817">
          <w:marLeft w:val="0"/>
          <w:marRight w:val="0"/>
          <w:marTop w:val="0"/>
          <w:marBottom w:val="0"/>
          <w:divBdr>
            <w:top w:val="none" w:sz="0" w:space="0" w:color="auto"/>
            <w:left w:val="none" w:sz="0" w:space="0" w:color="auto"/>
            <w:bottom w:val="none" w:sz="0" w:space="0" w:color="auto"/>
            <w:right w:val="none" w:sz="0" w:space="0" w:color="auto"/>
          </w:divBdr>
        </w:div>
        <w:div w:id="22097748">
          <w:marLeft w:val="0"/>
          <w:marRight w:val="0"/>
          <w:marTop w:val="0"/>
          <w:marBottom w:val="0"/>
          <w:divBdr>
            <w:top w:val="none" w:sz="0" w:space="0" w:color="auto"/>
            <w:left w:val="none" w:sz="0" w:space="0" w:color="auto"/>
            <w:bottom w:val="none" w:sz="0" w:space="0" w:color="auto"/>
            <w:right w:val="none" w:sz="0" w:space="0" w:color="auto"/>
          </w:divBdr>
        </w:div>
      </w:divsChild>
    </w:div>
    <w:div w:id="205935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C8A77544485493FAC8D8AFBC3B5F7BB"/>
        <w:category>
          <w:name w:val="General"/>
          <w:gallery w:val="placeholder"/>
        </w:category>
        <w:types>
          <w:type w:val="bbPlcHdr"/>
        </w:types>
        <w:behaviors>
          <w:behavior w:val="content"/>
        </w:behaviors>
        <w:guid w:val="{A88B6CF7-39D0-404F-998E-F75A4A0D6FF6}"/>
      </w:docPartPr>
      <w:docPartBody>
        <w:p w:rsidR="00635245" w:rsidRDefault="00B7579E" w:rsidP="00B7579E">
          <w:pPr>
            <w:pStyle w:val="5C8A77544485493FAC8D8AFBC3B5F7BB"/>
          </w:pPr>
          <w:r>
            <w:rPr>
              <w:rStyle w:val="PlaceholderText"/>
            </w:rPr>
            <w:t>Click or tap here to enter text.</w:t>
          </w:r>
        </w:p>
      </w:docPartBody>
    </w:docPart>
    <w:docPart>
      <w:docPartPr>
        <w:name w:val="B8F4EF50A7064BE7994ADD9A51FDE91A"/>
        <w:category>
          <w:name w:val="General"/>
          <w:gallery w:val="placeholder"/>
        </w:category>
        <w:types>
          <w:type w:val="bbPlcHdr"/>
        </w:types>
        <w:behaviors>
          <w:behavior w:val="content"/>
        </w:behaviors>
        <w:guid w:val="{5EC56A5E-4A1F-46E6-8E94-646C22B48523}"/>
      </w:docPartPr>
      <w:docPartBody>
        <w:p w:rsidR="00635245" w:rsidRDefault="00B7579E" w:rsidP="00B7579E">
          <w:pPr>
            <w:pStyle w:val="B8F4EF50A7064BE7994ADD9A51FDE91A"/>
          </w:pPr>
          <w:r>
            <w:rPr>
              <w:rStyle w:val="PlaceholderText"/>
            </w:rPr>
            <w:t>Click or tap here to enter text.</w:t>
          </w:r>
        </w:p>
      </w:docPartBody>
    </w:docPart>
    <w:docPart>
      <w:docPartPr>
        <w:name w:val="E57E117C192D4ED892D0A2219A6D9AA4"/>
        <w:category>
          <w:name w:val="General"/>
          <w:gallery w:val="placeholder"/>
        </w:category>
        <w:types>
          <w:type w:val="bbPlcHdr"/>
        </w:types>
        <w:behaviors>
          <w:behavior w:val="content"/>
        </w:behaviors>
        <w:guid w:val="{170118E1-6C9A-4D8B-9914-D18D4A3DC0DC}"/>
      </w:docPartPr>
      <w:docPartBody>
        <w:p w:rsidR="00635245" w:rsidRDefault="00B7579E" w:rsidP="00B7579E">
          <w:pPr>
            <w:pStyle w:val="E57E117C192D4ED892D0A2219A6D9AA4"/>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scadia Mono">
    <w:panose1 w:val="020B0609020000020004"/>
    <w:charset w:val="00"/>
    <w:family w:val="modern"/>
    <w:pitch w:val="fixed"/>
    <w:sig w:usb0="A10002FF" w:usb1="4000F9FB" w:usb2="0004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579E"/>
    <w:rsid w:val="00635245"/>
    <w:rsid w:val="00B7579E"/>
    <w:rsid w:val="00BA6607"/>
    <w:rsid w:val="00D52D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GB"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7579E"/>
  </w:style>
  <w:style w:type="paragraph" w:customStyle="1" w:styleId="5C8A77544485493FAC8D8AFBC3B5F7BB">
    <w:name w:val="5C8A77544485493FAC8D8AFBC3B5F7BB"/>
    <w:rsid w:val="00B7579E"/>
  </w:style>
  <w:style w:type="paragraph" w:customStyle="1" w:styleId="B8F4EF50A7064BE7994ADD9A51FDE91A">
    <w:name w:val="B8F4EF50A7064BE7994ADD9A51FDE91A"/>
    <w:rsid w:val="00B7579E"/>
  </w:style>
  <w:style w:type="paragraph" w:customStyle="1" w:styleId="E57E117C192D4ED892D0A2219A6D9AA4">
    <w:name w:val="E57E117C192D4ED892D0A2219A6D9AA4"/>
    <w:rsid w:val="00B7579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4141A-C3C6-4B3E-A433-A5076C09C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5</TotalTime>
  <Pages>19</Pages>
  <Words>2335</Words>
  <Characters>13314</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ành Nguyễn Văn</dc:creator>
  <cp:keywords/>
  <dc:description/>
  <cp:lastModifiedBy>Thành Nguyễn Văn</cp:lastModifiedBy>
  <cp:revision>103</cp:revision>
  <dcterms:created xsi:type="dcterms:W3CDTF">2023-10-17T14:44:00Z</dcterms:created>
  <dcterms:modified xsi:type="dcterms:W3CDTF">2023-11-28T04:36:00Z</dcterms:modified>
</cp:coreProperties>
</file>